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0" r:id="rId2"/>
  </p:sldMasterIdLst>
  <p:notesMasterIdLst>
    <p:notesMasterId r:id="rId19"/>
  </p:notesMasterIdLst>
  <p:handoutMasterIdLst>
    <p:handoutMasterId r:id="rId20"/>
  </p:handoutMasterIdLst>
  <p:sldIdLst>
    <p:sldId id="256" r:id="rId3"/>
    <p:sldId id="431" r:id="rId4"/>
    <p:sldId id="434" r:id="rId5"/>
    <p:sldId id="432" r:id="rId6"/>
    <p:sldId id="435" r:id="rId7"/>
    <p:sldId id="436" r:id="rId8"/>
    <p:sldId id="424" r:id="rId9"/>
    <p:sldId id="425" r:id="rId10"/>
    <p:sldId id="426" r:id="rId11"/>
    <p:sldId id="427" r:id="rId12"/>
    <p:sldId id="428" r:id="rId13"/>
    <p:sldId id="429" r:id="rId14"/>
    <p:sldId id="430" r:id="rId15"/>
    <p:sldId id="433" r:id="rId16"/>
    <p:sldId id="437" r:id="rId17"/>
    <p:sldId id="375" r:id="rId18"/>
  </p:sldIdLst>
  <p:sldSz cx="9144000" cy="514826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39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167A7"/>
    <a:srgbClr val="0000CC"/>
    <a:srgbClr val="0052F6"/>
    <a:srgbClr val="678ABF"/>
    <a:srgbClr val="E6EDF6"/>
    <a:srgbClr val="2C5E9A"/>
    <a:srgbClr val="28578F"/>
    <a:srgbClr val="00A2E7"/>
    <a:srgbClr val="8F9E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B4B98B0-60AC-42C2-AFA5-B58CD77FA1E5}" styleName="Светлый стиль 1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651" autoAdjust="0"/>
    <p:restoredTop sz="94660" autoAdjust="0"/>
  </p:normalViewPr>
  <p:slideViewPr>
    <p:cSldViewPr>
      <p:cViewPr varScale="1">
        <p:scale>
          <a:sx n="211" d="100"/>
          <a:sy n="211" d="100"/>
        </p:scale>
        <p:origin x="576" y="150"/>
      </p:cViewPr>
      <p:guideLst>
        <p:guide orient="horz" pos="1939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e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e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e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11" Type="http://schemas.openxmlformats.org/officeDocument/2006/relationships/image" Target="../media/image43.wmf"/><Relationship Id="rId5" Type="http://schemas.openxmlformats.org/officeDocument/2006/relationships/image" Target="../media/image37.wmf"/><Relationship Id="rId10" Type="http://schemas.openxmlformats.org/officeDocument/2006/relationships/image" Target="../media/image42.wmf"/><Relationship Id="rId4" Type="http://schemas.openxmlformats.org/officeDocument/2006/relationships/image" Target="../media/image36.wmf"/><Relationship Id="rId9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5" y="0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t>19.03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2" y="9430092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5" y="9430092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5" y="0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t>19.03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663" y="744538"/>
            <a:ext cx="6610350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4" tIns="45707" rIns="91414" bIns="45707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14" tIns="45707" rIns="91414" bIns="45707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2" y="9430092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5" y="9430092"/>
            <a:ext cx="2945659" cy="496411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467544" y="413891"/>
            <a:ext cx="1512168" cy="165618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499846"/>
            <a:ext cx="1584175" cy="7421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652927"/>
            <a:ext cx="7772400" cy="1403857"/>
          </a:xfrm>
          <a:prstGeom prst="rect">
            <a:avLst/>
          </a:prstGeom>
        </p:spPr>
        <p:txBody>
          <a:bodyPr/>
          <a:lstStyle>
            <a:lvl1pPr algn="ctr">
              <a:defRPr lang="ru-RU" sz="2400" b="1" kern="1200" noProof="0" dirty="0">
                <a:solidFill>
                  <a:srgbClr val="003274"/>
                </a:solidFill>
                <a:latin typeface="+mj-lt"/>
                <a:ea typeface="+mn-ea"/>
                <a:cs typeface="Arial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00034" y="3432181"/>
            <a:ext cx="3429024" cy="1101155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800"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pic>
        <p:nvPicPr>
          <p:cNvPr id="7" name="Picture 7" descr="ujkm,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7998"/>
            <a:ext cx="1260667" cy="111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9" descr="VNIIEF_logo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9237" y="179767"/>
            <a:ext cx="1105650" cy="64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46081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0092" y="790283"/>
            <a:ext cx="8909999" cy="400612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7" name="Заголовок 1"/>
          <p:cNvSpPr>
            <a:spLocks noGrp="1"/>
          </p:cNvSpPr>
          <p:nvPr>
            <p:ph type="ctrTitle"/>
          </p:nvPr>
        </p:nvSpPr>
        <p:spPr>
          <a:xfrm>
            <a:off x="697584" y="70387"/>
            <a:ext cx="7412479" cy="594539"/>
          </a:xfrm>
          <a:prstGeom prst="rect">
            <a:avLst/>
          </a:prstGeom>
        </p:spPr>
        <p:txBody>
          <a:bodyPr/>
          <a:lstStyle>
            <a:lvl1pPr>
              <a:defRPr lang="ru-RU" sz="1425" b="1" kern="1200" noProof="0" dirty="0">
                <a:solidFill>
                  <a:srgbClr val="003274"/>
                </a:solidFill>
                <a:latin typeface="+mj-lt"/>
                <a:ea typeface="+mn-ea"/>
                <a:cs typeface="Arial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pic>
        <p:nvPicPr>
          <p:cNvPr id="9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84037" y="52513"/>
            <a:ext cx="842963" cy="572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117000" y="700358"/>
            <a:ext cx="8910000" cy="0"/>
          </a:xfrm>
          <a:prstGeom prst="line">
            <a:avLst/>
          </a:prstGeom>
          <a:noFill/>
          <a:ln w="57150">
            <a:solidFill>
              <a:srgbClr val="0099CC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ru-RU" sz="135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000" y="4832695"/>
            <a:ext cx="7993063" cy="303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solidFill>
                  <a:srgbClr val="003399"/>
                </a:solidFill>
                <a:latin typeface="Arial" charset="0"/>
                <a:cs typeface="+mn-cs"/>
              </a:defRPr>
            </a:lvl1pPr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43966" y="4838414"/>
            <a:ext cx="500034" cy="3098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fld id="{7ED8213B-7C1D-4D8C-BF5D-8B4409FDB8D3}" type="slidenum">
              <a:rPr lang="ru-RU" altLang="ru-RU" sz="1200" smtClean="0">
                <a:solidFill>
                  <a:srgbClr val="000000"/>
                </a:solidFill>
                <a:latin typeface="Arial"/>
                <a:cs typeface="Arial" charset="0"/>
              </a:rPr>
              <a:pPr eaLnBrk="1" hangingPunct="1">
                <a:defRPr/>
              </a:pPr>
              <a:t>‹#›</a:t>
            </a:fld>
            <a:endParaRPr lang="ru-RU" alt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pic>
        <p:nvPicPr>
          <p:cNvPr id="11" name="Picture 7" descr="ujkm,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-70"/>
            <a:ext cx="764666" cy="677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13617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39750" y="844943"/>
            <a:ext cx="4038600" cy="3397616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30750" y="844943"/>
            <a:ext cx="4038600" cy="3397616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13" name="Заголовок 1"/>
          <p:cNvSpPr>
            <a:spLocks noGrp="1"/>
          </p:cNvSpPr>
          <p:nvPr>
            <p:ph type="ctrTitle"/>
          </p:nvPr>
        </p:nvSpPr>
        <p:spPr>
          <a:xfrm>
            <a:off x="697584" y="70387"/>
            <a:ext cx="7412479" cy="594539"/>
          </a:xfrm>
          <a:prstGeom prst="rect">
            <a:avLst/>
          </a:prstGeom>
        </p:spPr>
        <p:txBody>
          <a:bodyPr/>
          <a:lstStyle>
            <a:lvl1pPr>
              <a:defRPr lang="ru-RU" sz="1425" b="1" kern="1200" noProof="0" dirty="0">
                <a:solidFill>
                  <a:srgbClr val="003274"/>
                </a:solidFill>
                <a:latin typeface="+mj-lt"/>
                <a:ea typeface="+mn-ea"/>
                <a:cs typeface="Arial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pic>
        <p:nvPicPr>
          <p:cNvPr id="14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84037" y="52513"/>
            <a:ext cx="842963" cy="572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117000" y="700358"/>
            <a:ext cx="8910000" cy="0"/>
          </a:xfrm>
          <a:prstGeom prst="line">
            <a:avLst/>
          </a:prstGeom>
          <a:noFill/>
          <a:ln w="57150">
            <a:solidFill>
              <a:srgbClr val="0099CC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ru-RU" sz="135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pic>
        <p:nvPicPr>
          <p:cNvPr id="16" name="Picture 7" descr="ujkm,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-70"/>
            <a:ext cx="764666" cy="677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000" y="4832695"/>
            <a:ext cx="7993063" cy="303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solidFill>
                  <a:srgbClr val="003399"/>
                </a:solidFill>
                <a:latin typeface="Arial" charset="0"/>
                <a:cs typeface="+mn-cs"/>
              </a:defRPr>
            </a:lvl1pPr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8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43966" y="4838414"/>
            <a:ext cx="500034" cy="3098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fld id="{866D9701-F768-4767-8D5F-50AA462CB928}" type="slidenum">
              <a:rPr lang="ru-RU" altLang="ru-RU" sz="1200" smtClean="0">
                <a:solidFill>
                  <a:srgbClr val="000000"/>
                </a:solidFill>
                <a:latin typeface="Arial"/>
                <a:cs typeface="Arial" charset="0"/>
              </a:rPr>
              <a:pPr eaLnBrk="1" hangingPunct="1">
                <a:defRPr/>
              </a:pPr>
              <a:t>‹#›</a:t>
            </a:fld>
            <a:endParaRPr lang="ru-RU" alt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4263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250826" y="4735926"/>
            <a:ext cx="7993063" cy="303891"/>
          </a:xfrm>
          <a:prstGeom prst="rect">
            <a:avLst/>
          </a:prstGeom>
        </p:spPr>
        <p:txBody>
          <a:bodyPr/>
          <a:lstStyle>
            <a:lvl1pPr>
              <a:lnSpc>
                <a:spcPct val="95000"/>
              </a:lnSpc>
              <a:defRPr b="1"/>
            </a:lvl1pPr>
          </a:lstStyle>
          <a:p>
            <a:pPr eaLnBrk="1" hangingPunct="1">
              <a:defRPr/>
            </a:pPr>
            <a:endParaRPr lang="en-US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316913" y="4735925"/>
            <a:ext cx="647700" cy="309849"/>
          </a:xfrm>
          <a:prstGeom prst="rect">
            <a:avLst/>
          </a:prstGeom>
        </p:spPr>
        <p:txBody>
          <a:bodyPr/>
          <a:lstStyle>
            <a:lvl1pPr>
              <a:lnSpc>
                <a:spcPct val="95000"/>
              </a:lnSpc>
              <a:defRPr/>
            </a:lvl1pPr>
          </a:lstStyle>
          <a:p>
            <a:pPr eaLnBrk="1" hangingPunct="1">
              <a:defRPr/>
            </a:pPr>
            <a:fld id="{3DDD4CFD-7C9D-42BE-B405-87250F29E9FC}" type="slidenum">
              <a:rPr lang="ru-RU" altLang="ru-RU" sz="1200">
                <a:solidFill>
                  <a:srgbClr val="000000"/>
                </a:solidFill>
                <a:latin typeface="Arial"/>
                <a:cs typeface="Arial" charset="0"/>
              </a:rPr>
              <a:pPr eaLnBrk="1" hangingPunct="1">
                <a:defRPr/>
              </a:pPr>
              <a:t>‹#›</a:t>
            </a:fld>
            <a:endParaRPr lang="ru-RU" alt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59311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70"/>
            <a:ext cx="8229600" cy="858044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pPr eaLnBrk="1" hangingPunct="1"/>
            <a:fld id="{3AE71167-3BE2-4E40-9FB4-D00EB1A71945}" type="datetime1">
              <a:rPr lang="ru-RU" sz="1200" smtClean="0">
                <a:solidFill>
                  <a:srgbClr val="000000"/>
                </a:solidFill>
                <a:latin typeface="Arial"/>
                <a:cs typeface="Arial" charset="0"/>
              </a:rPr>
              <a:t>19.03.2024</a:t>
            </a:fld>
            <a:endParaRPr 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4771678"/>
            <a:ext cx="2895600" cy="274097"/>
          </a:xfrm>
          <a:prstGeom prst="rect">
            <a:avLst/>
          </a:prstGeom>
        </p:spPr>
        <p:txBody>
          <a:bodyPr/>
          <a:lstStyle/>
          <a:p>
            <a:pPr eaLnBrk="1" hangingPunct="1"/>
            <a:endParaRPr 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pPr eaLnBrk="1" hangingPunct="1"/>
            <a:fld id="{DD1F864F-0059-41EB-BEA2-12123007B5F7}" type="slidenum">
              <a:rPr lang="ru-RU" sz="1200">
                <a:solidFill>
                  <a:srgbClr val="000000"/>
                </a:solidFill>
                <a:latin typeface="Arial"/>
                <a:cs typeface="Arial" charset="0"/>
              </a:rPr>
              <a:pPr eaLnBrk="1" hangingPunct="1"/>
              <a:t>‹#›</a:t>
            </a:fld>
            <a:endParaRPr lang="ru-RU" sz="12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8608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000" y="4832695"/>
            <a:ext cx="7993063" cy="303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solidFill>
                  <a:srgbClr val="003399"/>
                </a:solidFill>
                <a:latin typeface="Arial" charset="0"/>
                <a:cs typeface="+mn-cs"/>
              </a:defRPr>
            </a:lvl1pPr>
          </a:lstStyle>
          <a:p>
            <a:pPr eaLnBrk="1" hangingPunct="1"/>
            <a:endParaRPr lang="ru-RU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643966" y="4838414"/>
            <a:ext cx="500034" cy="30984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1" hangingPunct="1"/>
            <a:fld id="{FC0AAF90-322E-4F02-B9B7-CF8C042E6EDC}" type="slidenum">
              <a:rPr lang="ru-RU" sz="1350" smtClean="0">
                <a:solidFill>
                  <a:srgbClr val="000000"/>
                </a:solidFill>
                <a:latin typeface="Arial"/>
                <a:cs typeface="Arial" charset="0"/>
              </a:rPr>
              <a:pPr eaLnBrk="1" hangingPunct="1"/>
              <a:t>‹#›</a:t>
            </a:fld>
            <a:endParaRPr lang="ru-RU" sz="135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" name="Заголовок 1"/>
          <p:cNvSpPr>
            <a:spLocks noGrp="1"/>
          </p:cNvSpPr>
          <p:nvPr>
            <p:ph type="ctrTitle"/>
          </p:nvPr>
        </p:nvSpPr>
        <p:spPr>
          <a:xfrm>
            <a:off x="697584" y="70387"/>
            <a:ext cx="7412479" cy="594539"/>
          </a:xfrm>
          <a:prstGeom prst="rect">
            <a:avLst/>
          </a:prstGeom>
        </p:spPr>
        <p:txBody>
          <a:bodyPr/>
          <a:lstStyle>
            <a:lvl1pPr>
              <a:defRPr lang="ru-RU" sz="1425" b="1" kern="1200" noProof="0" dirty="0">
                <a:solidFill>
                  <a:srgbClr val="003274"/>
                </a:solidFill>
                <a:latin typeface="+mj-lt"/>
                <a:ea typeface="+mn-ea"/>
                <a:cs typeface="Arial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pic>
        <p:nvPicPr>
          <p:cNvPr id="11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84037" y="52513"/>
            <a:ext cx="842963" cy="572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117000" y="700358"/>
            <a:ext cx="8910000" cy="0"/>
          </a:xfrm>
          <a:prstGeom prst="line">
            <a:avLst/>
          </a:prstGeom>
          <a:noFill/>
          <a:ln w="57150">
            <a:solidFill>
              <a:srgbClr val="0099CC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ru-RU" sz="135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pic>
        <p:nvPicPr>
          <p:cNvPr id="13" name="Picture 7" descr="ujkm,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" y="-70"/>
            <a:ext cx="764666" cy="677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656030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Логос - Двухстрочный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347626" y="320463"/>
            <a:ext cx="6642738" cy="702728"/>
          </a:xfrm>
          <a:prstGeom prst="rect">
            <a:avLst/>
          </a:prstGeom>
        </p:spPr>
        <p:txBody>
          <a:bodyPr/>
          <a:lstStyle>
            <a:lvl1pPr>
              <a:lnSpc>
                <a:spcPts val="2400"/>
              </a:lnSpc>
              <a:defRPr sz="21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1" name="Текст 3"/>
          <p:cNvSpPr>
            <a:spLocks noGrp="1"/>
          </p:cNvSpPr>
          <p:nvPr>
            <p:ph type="body" sz="quarter" idx="10"/>
          </p:nvPr>
        </p:nvSpPr>
        <p:spPr>
          <a:xfrm>
            <a:off x="350043" y="1276341"/>
            <a:ext cx="6652227" cy="541044"/>
          </a:xfrm>
          <a:prstGeom prst="rect">
            <a:avLst/>
          </a:prstGeom>
        </p:spPr>
        <p:txBody>
          <a:bodyPr/>
          <a:lstStyle>
            <a:lvl1pPr marL="0" indent="0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None/>
              <a:defRPr sz="1500" b="1">
                <a:latin typeface="Arial" pitchFamily="34" charset="0"/>
                <a:cs typeface="Arial" pitchFamily="34" charset="0"/>
              </a:defRPr>
            </a:lvl1pPr>
            <a:lvl2pPr marL="136922" indent="0">
              <a:buNone/>
              <a:defRPr/>
            </a:lvl2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</p:txBody>
      </p:sp>
      <p:sp>
        <p:nvSpPr>
          <p:cNvPr id="12" name="Текст 5"/>
          <p:cNvSpPr>
            <a:spLocks noGrp="1"/>
          </p:cNvSpPr>
          <p:nvPr>
            <p:ph type="body" sz="quarter" idx="11"/>
          </p:nvPr>
        </p:nvSpPr>
        <p:spPr>
          <a:xfrm>
            <a:off x="370285" y="1899409"/>
            <a:ext cx="8342588" cy="2752090"/>
          </a:xfrm>
          <a:prstGeom prst="rect">
            <a:avLst/>
          </a:prstGeom>
        </p:spPr>
        <p:txBody>
          <a:bodyPr/>
          <a:lstStyle>
            <a:lvl1pPr marL="0" marR="0" indent="0" algn="l" defTabSz="685800" rtl="0" eaLnBrk="0" fontAlgn="base" latinLnBrk="0" hangingPunct="0">
              <a:lnSpc>
                <a:spcPts val="1013"/>
              </a:lnSpc>
              <a:spcBef>
                <a:spcPts val="450"/>
              </a:spcBef>
              <a:spcAft>
                <a:spcPts val="0"/>
              </a:spcAft>
              <a:buClrTx/>
              <a:buSzTx/>
              <a:buFontTx/>
              <a:buNone/>
              <a:tabLst/>
              <a:defRPr sz="900">
                <a:solidFill>
                  <a:srgbClr val="41414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13148" y="4757377"/>
            <a:ext cx="864394" cy="303891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500" b="1"/>
            </a:lvl1pPr>
          </a:lstStyle>
          <a:p>
            <a:pPr eaLnBrk="1" hangingPunct="1"/>
            <a:fld id="{C368B1FC-7B2C-4D62-B1AB-9DF7D19600AE}" type="slidenum">
              <a:rPr lang="ru-RU" altLang="ru-RU">
                <a:solidFill>
                  <a:srgbClr val="000000"/>
                </a:solidFill>
                <a:latin typeface="Arial"/>
                <a:cs typeface="Arial" charset="0"/>
              </a:rPr>
              <a:pPr eaLnBrk="1" hangingPunct="1"/>
              <a:t>‹#›</a:t>
            </a:fld>
            <a:endParaRPr lang="ru-RU" altLang="ru-RU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807318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еребивочный слайд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Заголовок и объект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413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 userDrawn="1"/>
        </p:nvSpPr>
        <p:spPr>
          <a:xfrm>
            <a:off x="7884368" y="327287"/>
            <a:ext cx="1152128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41883"/>
            <a:ext cx="859942" cy="4028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7884368" y="327287"/>
            <a:ext cx="1152128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41883"/>
            <a:ext cx="859942" cy="4028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7884368" y="327287"/>
            <a:ext cx="1152128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41883"/>
            <a:ext cx="859942" cy="4028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9299"/>
            <a:ext cx="7772400" cy="110354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7349"/>
            <a:ext cx="6400800" cy="131566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fld id="{51845E2A-E0ED-41A4-B06D-2028EC8848DA}" type="datetime1">
              <a:rPr lang="ru-RU" smtClean="0"/>
              <a:t>19.03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4771678"/>
            <a:ext cx="2895600" cy="27409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7884368" y="327287"/>
            <a:ext cx="1152128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41883"/>
            <a:ext cx="859942" cy="4028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201262"/>
            <a:ext cx="8229600" cy="339761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fld id="{F32E1F65-2DC6-4BE2-B408-8C75CC23DFDE}" type="datetime1">
              <a:rPr lang="ru-RU" smtClean="0"/>
              <a:t>19.03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4771678"/>
            <a:ext cx="2895600" cy="27409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4771678"/>
            <a:ext cx="2133600" cy="274097"/>
          </a:xfrm>
          <a:prstGeom prst="rect">
            <a:avLst/>
          </a:prstGeom>
        </p:spPr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7884368" y="327287"/>
            <a:ext cx="1152128" cy="4320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341883"/>
            <a:ext cx="859942" cy="4028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457200" y="206169"/>
            <a:ext cx="8229600" cy="858044"/>
          </a:xfrm>
          <a:prstGeom prst="rect">
            <a:avLst/>
          </a:prstGeom>
        </p:spPr>
        <p:txBody>
          <a:bodyPr anchor="ctr"/>
          <a:lstStyle>
            <a:lvl1pPr algn="l">
              <a:defRPr sz="2300" b="1">
                <a:solidFill>
                  <a:srgbClr val="404040"/>
                </a:solidFill>
              </a:defRPr>
            </a:lvl1pPr>
          </a:lstStyle>
          <a:p>
            <a:r>
              <a:rPr lang="ru-RU" dirty="0" smtClean="0"/>
              <a:t>Заголово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22002"/>
            <a:ext cx="4186808" cy="259228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54013" indent="-309563">
              <a:defRPr sz="1200"/>
            </a:lvl2pPr>
            <a:lvl3pPr marL="628650" indent="-247650">
              <a:defRPr sz="1200"/>
            </a:lvl3pPr>
            <a:lvl4pPr marL="896938" indent="-247650">
              <a:defRPr sz="1200"/>
            </a:lvl4pPr>
            <a:lvl5pPr marL="1166813" indent="-247650"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477372" y="4674889"/>
            <a:ext cx="1450504" cy="274097"/>
          </a:xfrm>
          <a:prstGeom prst="rect">
            <a:avLst/>
          </a:prstGeom>
        </p:spPr>
        <p:txBody>
          <a:bodyPr/>
          <a:lstStyle>
            <a:lvl1pPr algn="r">
              <a:defRPr sz="700"/>
            </a:lvl1pPr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455787" y="4625258"/>
            <a:ext cx="5327823" cy="215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/>
            </a:lvl1pPr>
          </a:lstStyle>
          <a:p>
            <a:pPr lvl="0"/>
            <a:r>
              <a:rPr lang="ru-RU" dirty="0" smtClean="0"/>
              <a:t>Место для указания источников и сносок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35161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7" r:id="rId6"/>
    <p:sldLayoutId id="2147483668" r:id="rId7"/>
    <p:sldLayoutId id="2147483669" r:id="rId8"/>
    <p:sldLayoutId id="2147483678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94168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2812" indent="-372812" algn="l" defTabSz="994168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07761" indent="-310677" algn="l" defTabSz="994168" rtl="0" eaLnBrk="1" latinLnBrk="0" hangingPunct="1">
        <a:spcBef>
          <a:spcPct val="20000"/>
        </a:spcBef>
        <a:buFont typeface="Arial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42710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39795" indent="-248543" algn="l" defTabSz="994168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36880" indent="-248543" algn="l" defTabSz="994168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33965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31050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28133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25217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97085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94168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91253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8833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85422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8250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79591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7667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7961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100">
          <a:solidFill>
            <a:srgbClr val="0066CC"/>
          </a:solidFill>
          <a:latin typeface="Arial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5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6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7.wmf"/><Relationship Id="rId4" Type="http://schemas.openxmlformats.org/officeDocument/2006/relationships/image" Target="../media/image64.emf"/><Relationship Id="rId9" Type="http://schemas.openxmlformats.org/officeDocument/2006/relationships/oleObject" Target="../embeddings/oleObject5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61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22.wmf"/><Relationship Id="rId20" Type="http://schemas.openxmlformats.org/officeDocument/2006/relationships/image" Target="../media/image2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26.wmf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23" Type="http://schemas.openxmlformats.org/officeDocument/2006/relationships/oleObject" Target="../embeddings/oleObject15.bin"/><Relationship Id="rId10" Type="http://schemas.openxmlformats.org/officeDocument/2006/relationships/image" Target="../media/image19.wmf"/><Relationship Id="rId19" Type="http://schemas.openxmlformats.org/officeDocument/2006/relationships/oleObject" Target="../embeddings/oleObject13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21.wmf"/><Relationship Id="rId22" Type="http://schemas.openxmlformats.org/officeDocument/2006/relationships/image" Target="../media/image2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40.wmf"/><Relationship Id="rId3" Type="http://schemas.openxmlformats.org/officeDocument/2006/relationships/oleObject" Target="../embeddings/oleObject22.bin"/><Relationship Id="rId21" Type="http://schemas.openxmlformats.org/officeDocument/2006/relationships/oleObject" Target="../embeddings/oleObject31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7.wmf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6.bin"/><Relationship Id="rId24" Type="http://schemas.openxmlformats.org/officeDocument/2006/relationships/image" Target="../media/image43.wmf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23" Type="http://schemas.openxmlformats.org/officeDocument/2006/relationships/oleObject" Target="../embeddings/oleObject32.bin"/><Relationship Id="rId10" Type="http://schemas.openxmlformats.org/officeDocument/2006/relationships/image" Target="../media/image36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8.wmf"/><Relationship Id="rId22" Type="http://schemas.openxmlformats.org/officeDocument/2006/relationships/image" Target="../media/image4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468338" y="2010003"/>
            <a:ext cx="7127998" cy="996177"/>
          </a:xfrm>
          <a:prstGeom prst="rect">
            <a:avLst/>
          </a:prstGeom>
        </p:spPr>
        <p:txBody>
          <a:bodyPr vert="horz" lIns="99417" tIns="49709" rIns="99417" bIns="49709" rtlCol="0" anchor="ctr">
            <a:noAutofit/>
          </a:bodyPr>
          <a:lstStyle/>
          <a:p>
            <a:pPr algn="ctr"/>
            <a:r>
              <a:rPr lang="ru-RU" b="1" dirty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МОДЕЛИРОВАНИЕ ЭЛЕКТРОМАГНИТНОЙ СОВМЕСТИМОСТИ. ИНТЕГРАЛЬНЫЕ УРАВНЕНИЯ И ЭКВИВАЛЕНТНЫЕ ЭЛЕКТРИЧЕСКИЕ СХЕМЫ</a:t>
            </a:r>
            <a:r>
              <a:rPr lang="ru-RU" b="1" dirty="0" smtClean="0">
                <a:solidFill>
                  <a:schemeClr val="tx2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 </a:t>
            </a:r>
          </a:p>
          <a:p>
            <a:pPr algn="ctr"/>
            <a:r>
              <a:rPr lang="ru-RU" sz="1400" b="1" dirty="0">
                <a:latin typeface="Arial" pitchFamily="34" charset="0"/>
                <a:ea typeface="Rosatom Light" pitchFamily="34" charset="-52"/>
                <a:cs typeface="Arial" pitchFamily="34" charset="0"/>
              </a:rPr>
              <a:t>	</a:t>
            </a:r>
            <a:r>
              <a:rPr lang="ru-RU" sz="1400" b="1" dirty="0" smtClean="0">
                <a:latin typeface="Arial" pitchFamily="34" charset="0"/>
                <a:ea typeface="Rosatom Light" pitchFamily="34" charset="-52"/>
                <a:cs typeface="Arial" pitchFamily="34" charset="0"/>
              </a:rPr>
              <a:t>		           </a:t>
            </a:r>
            <a:endParaRPr lang="ru-RU" sz="1400" b="1" dirty="0">
              <a:latin typeface="Arial" pitchFamily="34" charset="0"/>
              <a:ea typeface="Rosatom Light" pitchFamily="34" charset="-52"/>
              <a:cs typeface="Arial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463992" y="4446339"/>
            <a:ext cx="4463701" cy="566057"/>
          </a:xfrm>
          <a:prstGeom prst="rect">
            <a:avLst/>
          </a:prstGeom>
        </p:spPr>
        <p:txBody>
          <a:bodyPr vert="horz" lIns="99417" tIns="49709" rIns="99417" bIns="49709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1200" dirty="0" smtClean="0">
                <a:solidFill>
                  <a:schemeClr val="tx2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2024г.</a:t>
            </a:r>
            <a:endParaRPr lang="ru-RU" sz="1200" dirty="0">
              <a:solidFill>
                <a:schemeClr val="tx2"/>
              </a:solidFill>
              <a:latin typeface="Arial" pitchFamily="34" charset="0"/>
              <a:ea typeface="Rosatom Light" pitchFamily="34" charset="-5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6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179512" y="773931"/>
            <a:ext cx="8856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торое уравнение для потенциальной компоненты электрического поля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суммарная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внешняя и наведенная) тангенциальная компонента электрического поля 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на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верхности идеального проводника равняется нулю, имеет вид: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843012"/>
              </p:ext>
            </p:extLst>
          </p:nvPr>
        </p:nvGraphicFramePr>
        <p:xfrm>
          <a:off x="2529400" y="1365303"/>
          <a:ext cx="315036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" name="Equation" r:id="rId3" imgW="190500" imgH="228600" progId="Equation.DSMT4">
                  <p:embed/>
                </p:oleObj>
              </mc:Choice>
              <mc:Fallback>
                <p:oleObj name="Equation" r:id="rId3" imgW="1905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9400" y="1365303"/>
                        <a:ext cx="315036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054715"/>
              </p:ext>
            </p:extLst>
          </p:nvPr>
        </p:nvGraphicFramePr>
        <p:xfrm>
          <a:off x="3590925" y="1854200"/>
          <a:ext cx="20129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" name="Equation" r:id="rId5" imgW="1434960" imgH="253800" progId="Equation.DSMT4">
                  <p:embed/>
                </p:oleObj>
              </mc:Choice>
              <mc:Fallback>
                <p:oleObj name="Equation" r:id="rId5" imgW="143496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925" y="1854200"/>
                        <a:ext cx="2012950" cy="360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7524328" y="1823791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tx2"/>
                </a:solidFill>
              </a:rPr>
              <a:t>(5)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179512" y="2316715"/>
            <a:ext cx="8856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читывая, что 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        разбивая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верхность 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 элементарные участки </a:t>
            </a:r>
            <a:r>
              <a:rPr lang="ru-RU" i="1" dirty="0" err="1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sz="1400" i="1" dirty="0" err="1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полагая, что плотность зарядов в пределах </a:t>
            </a:r>
            <a:r>
              <a:rPr lang="ru-RU" i="1" dirty="0" err="1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остоянной   (возможно использование иных базисных функций), вводя полный заряд </a:t>
            </a:r>
            <a:r>
              <a:rPr lang="ru-RU" i="1" dirty="0" err="1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</a:t>
            </a:r>
            <a:r>
              <a:rPr lang="ru-RU" i="1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</a:t>
            </a:r>
            <a:r>
              <a:rPr lang="ru-RU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вный  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лучаем:</a:t>
            </a: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010782"/>
              </p:ext>
            </p:extLst>
          </p:nvPr>
        </p:nvGraphicFramePr>
        <p:xfrm>
          <a:off x="2625033" y="2234197"/>
          <a:ext cx="1221889" cy="466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" name="Equation" r:id="rId7" imgW="1167893" imgH="444307" progId="Equation.DSMT4">
                  <p:embed/>
                </p:oleObj>
              </mc:Choice>
              <mc:Fallback>
                <p:oleObj name="Equation" r:id="rId7" imgW="1167893" imgH="44430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033" y="2234197"/>
                        <a:ext cx="1221889" cy="466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529007"/>
              </p:ext>
            </p:extLst>
          </p:nvPr>
        </p:nvGraphicFramePr>
        <p:xfrm>
          <a:off x="3617747" y="3337024"/>
          <a:ext cx="1858354" cy="64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" name="Equation" r:id="rId9" imgW="1346200" imgH="469900" progId="Equation.DSMT4">
                  <p:embed/>
                </p:oleObj>
              </mc:Choice>
              <mc:Fallback>
                <p:oleObj name="Equation" r:id="rId9" imgW="1346200" imgH="4699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747" y="3337024"/>
                        <a:ext cx="1858354" cy="641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277531" y="3859499"/>
            <a:ext cx="23475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ли, усредняя по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210389"/>
              </p:ext>
            </p:extLst>
          </p:nvPr>
        </p:nvGraphicFramePr>
        <p:xfrm>
          <a:off x="3617747" y="4167599"/>
          <a:ext cx="2560955" cy="653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5" name="Equation" r:id="rId11" imgW="1828800" imgH="469900" progId="Equation.DSMT4">
                  <p:embed/>
                </p:oleObj>
              </mc:Choice>
              <mc:Fallback>
                <p:oleObj name="Equation" r:id="rId11" imgW="1828800" imgH="469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747" y="4167599"/>
                        <a:ext cx="2560955" cy="653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32373" y="117629"/>
            <a:ext cx="8579296" cy="495754"/>
          </a:xfrm>
        </p:spPr>
        <p:txBody>
          <a:bodyPr/>
          <a:lstStyle/>
          <a:p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Моделирование ЭМС. Эквивалентные электрические схемы. Квазистационарные процессы</a:t>
            </a:r>
            <a:endParaRPr lang="ru-RU" sz="1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5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0</a:t>
            </a:fld>
            <a:endParaRPr lang="ru-RU" sz="1800" dirty="0">
              <a:solidFill>
                <a:schemeClr val="tx2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854373"/>
              </p:ext>
            </p:extLst>
          </p:nvPr>
        </p:nvGraphicFramePr>
        <p:xfrm>
          <a:off x="1115616" y="3191034"/>
          <a:ext cx="778676" cy="287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6" name="Equation" r:id="rId13" imgW="609600" imgH="228600" progId="Equation.DSMT4">
                  <p:embed/>
                </p:oleObj>
              </mc:Choice>
              <mc:Fallback>
                <p:oleObj name="Equation" r:id="rId13" imgW="609600" imgH="228600" progId="Equation.DSMT4">
                  <p:embed/>
                  <p:pic>
                    <p:nvPicPr>
                      <p:cNvPr id="0" name="Object 2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91034"/>
                        <a:ext cx="778676" cy="287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3278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218385" y="989955"/>
            <a:ext cx="88569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>
              <a:tabLst>
                <a:tab pos="447675" algn="l"/>
              </a:tabLst>
            </a:pP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нтегрируя уравнение (5) по кривой между точками 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 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 поверхности 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олучаем: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565497"/>
              </p:ext>
            </p:extLst>
          </p:nvPr>
        </p:nvGraphicFramePr>
        <p:xfrm>
          <a:off x="3851920" y="1261807"/>
          <a:ext cx="1701711" cy="361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8" name="Equation" r:id="rId3" imgW="1218671" imgH="253890" progId="Equation.DSMT4">
                  <p:embed/>
                </p:oleObj>
              </mc:Choice>
              <mc:Fallback>
                <p:oleObj name="Equation" r:id="rId3" imgW="1218671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261807"/>
                        <a:ext cx="1701711" cy="361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79512" y="1512281"/>
            <a:ext cx="88569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ответствующая эквивалентная электрическая схема представлена на рисунке 6: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371947"/>
              </p:ext>
            </p:extLst>
          </p:nvPr>
        </p:nvGraphicFramePr>
        <p:xfrm>
          <a:off x="2123728" y="2142083"/>
          <a:ext cx="5053957" cy="1564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9" name="Visio" r:id="rId5" imgW="2838265" imgH="885825" progId="Visio.Drawing.15">
                  <p:embed/>
                </p:oleObj>
              </mc:Choice>
              <mc:Fallback>
                <p:oleObj name="Visio" r:id="rId5" imgW="2838265" imgH="8858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142083"/>
                        <a:ext cx="5053957" cy="15643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2416775" y="3787812"/>
            <a:ext cx="4572000" cy="32284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</a:t>
            </a:r>
            <a:r>
              <a:rPr lang="ru-RU" sz="14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 </a:t>
            </a: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Эквивалентная электрическая схема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5536" y="4048390"/>
            <a:ext cx="86409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разность потенциалов внешнего поля между элементарными площадками на поверхности </a:t>
            </a:r>
            <a:r>
              <a:rPr lang="en-US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объекта;</a:t>
            </a: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820385"/>
              </p:ext>
            </p:extLst>
          </p:nvPr>
        </p:nvGraphicFramePr>
        <p:xfrm>
          <a:off x="232748" y="4055514"/>
          <a:ext cx="191161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0" name="Equation" r:id="rId7" imgW="165028" imgH="228501" progId="Equation.DSMT4">
                  <p:embed/>
                </p:oleObj>
              </mc:Choice>
              <mc:Fallback>
                <p:oleObj name="Equation" r:id="rId7" imgW="165028" imgH="22850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48" y="4055514"/>
                        <a:ext cx="191161" cy="269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032480"/>
              </p:ext>
            </p:extLst>
          </p:nvPr>
        </p:nvGraphicFramePr>
        <p:xfrm>
          <a:off x="218385" y="4270969"/>
          <a:ext cx="97155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1" name="Equation" r:id="rId9" imgW="977900" imgH="647700" progId="Equation.DSMT4">
                  <p:embed/>
                </p:oleObj>
              </mc:Choice>
              <mc:Fallback>
                <p:oleObj name="Equation" r:id="rId9" imgW="977900" imgH="647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85" y="4270969"/>
                        <a:ext cx="97155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1164393" y="4331489"/>
            <a:ext cx="285360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емкость элементарной площадки </a:t>
            </a:r>
            <a:r>
              <a:rPr lang="en-US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sz="105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endParaRPr lang="ru-RU" sz="1200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384067" y="4851704"/>
            <a:ext cx="800423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потенциал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наведенный на площадке </a:t>
            </a:r>
            <a:r>
              <a:rPr lang="en-US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зарядами на всех остальных площадках поверхности.</a:t>
            </a: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683287"/>
              </p:ext>
            </p:extLst>
          </p:nvPr>
        </p:nvGraphicFramePr>
        <p:xfrm>
          <a:off x="232748" y="4851704"/>
          <a:ext cx="191161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2" name="Equation" r:id="rId11" imgW="152334" imgH="228501" progId="Equation.DSMT4">
                  <p:embed/>
                </p:oleObj>
              </mc:Choice>
              <mc:Fallback>
                <p:oleObj name="Equation" r:id="rId11" imgW="152334" imgH="22850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48" y="4851704"/>
                        <a:ext cx="191161" cy="269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724434"/>
              </p:ext>
            </p:extLst>
          </p:nvPr>
        </p:nvGraphicFramePr>
        <p:xfrm>
          <a:off x="6776255" y="4247203"/>
          <a:ext cx="1910545" cy="587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3" name="Equation" r:id="rId13" imgW="1726451" imgH="533169" progId="Equation.DSMT4">
                  <p:embed/>
                </p:oleObj>
              </mc:Choice>
              <mc:Fallback>
                <p:oleObj name="Equation" r:id="rId13" imgW="1726451" imgH="53316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255" y="4247203"/>
                        <a:ext cx="1910545" cy="587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Заголовок 1"/>
          <p:cNvSpPr>
            <a:spLocks noGrp="1"/>
          </p:cNvSpPr>
          <p:nvPr>
            <p:ph type="title"/>
          </p:nvPr>
        </p:nvSpPr>
        <p:spPr>
          <a:xfrm>
            <a:off x="32373" y="117629"/>
            <a:ext cx="8579296" cy="495754"/>
          </a:xfrm>
        </p:spPr>
        <p:txBody>
          <a:bodyPr/>
          <a:lstStyle/>
          <a:p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Моделирование ЭМС. Эквивалентные электрические схемы. Квазистационарные процессы </a:t>
            </a:r>
            <a:endParaRPr lang="ru-RU" sz="1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7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1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5061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97867"/>
            <a:ext cx="8229600" cy="495754"/>
          </a:xfrm>
        </p:spPr>
        <p:txBody>
          <a:bodyPr/>
          <a:lstStyle/>
          <a:p>
            <a:r>
              <a:rPr lang="ru-RU" sz="2000" b="1" dirty="0">
                <a:solidFill>
                  <a:schemeClr val="tx2"/>
                </a:solidFill>
              </a:rPr>
              <a:t>Телеграфные</a:t>
            </a:r>
            <a:r>
              <a:rPr lang="ru-RU" sz="2400" b="1" dirty="0">
                <a:solidFill>
                  <a:schemeClr val="tx2"/>
                </a:solidFill>
              </a:rPr>
              <a:t> </a:t>
            </a:r>
            <a:r>
              <a:rPr lang="ru-RU" sz="2000" b="1" dirty="0" smtClean="0">
                <a:solidFill>
                  <a:schemeClr val="tx2"/>
                </a:solidFill>
              </a:rPr>
              <a:t>уравнения</a:t>
            </a:r>
            <a:endParaRPr lang="ru-RU" sz="2000" dirty="0">
              <a:solidFill>
                <a:schemeClr val="tx2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836" y="693621"/>
            <a:ext cx="9001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описания электродинамических процессов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наведенных токов и напряжений)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длинных линиях эффективны телеграфные уравнения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собенно для исследований внутренней ЭМС технических объектов.</a:t>
            </a:r>
          </a:p>
          <a:p>
            <a:pPr indent="447675" algn="just"/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ти уравнения вытекают из общей постановки задачи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виде интегральных уравнений с учетом следующих условий:</a:t>
            </a:r>
          </a:p>
          <a:p>
            <a:pPr indent="266700" algn="just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сстояние между проводами существенно меньше характерных длин волн исследуемых процессов, провода расположены (хотя бы на отдельных отрезках) параллельно;</a:t>
            </a:r>
          </a:p>
          <a:p>
            <a:pPr indent="266700" algn="just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ина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линий существенно больше длин волн;</a:t>
            </a:r>
          </a:p>
          <a:p>
            <a:pPr indent="266700" algn="just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уммарный ток в сечении линий (в одну и другую стороны) равен нулю.</a:t>
            </a:r>
          </a:p>
          <a:p>
            <a:pPr indent="266700" algn="just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уммарный заряд в сечении линии (заряд элементарного участка) равен нулю.</a:t>
            </a:r>
          </a:p>
          <a:p>
            <a:pPr indent="447675" algn="just"/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четом этих условий линию можно разбить на ряд элементарных участков длиной менее длины волны. С учетом условий (3) и (4) взаимодействием между элементарными участками можно пренебречь.</a:t>
            </a:r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2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4324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8988560"/>
              </p:ext>
            </p:extLst>
          </p:nvPr>
        </p:nvGraphicFramePr>
        <p:xfrm>
          <a:off x="2195736" y="163102"/>
          <a:ext cx="3944601" cy="294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3" name="Visio" r:id="rId3" imgW="4057465" imgH="3019153" progId="Visio.Drawing.15">
                  <p:embed/>
                </p:oleObj>
              </mc:Choice>
              <mc:Fallback>
                <p:oleObj name="Visio" r:id="rId3" imgW="4057465" imgH="30191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63102"/>
                        <a:ext cx="3944601" cy="294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332738" y="3139490"/>
            <a:ext cx="5543128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</a:t>
            </a:r>
            <a:r>
              <a:rPr lang="ru-RU" sz="14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 </a:t>
            </a: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Схема индуктивных и емкостных связей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4969"/>
              </p:ext>
            </p:extLst>
          </p:nvPr>
        </p:nvGraphicFramePr>
        <p:xfrm>
          <a:off x="203072" y="4120967"/>
          <a:ext cx="10668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4" name="Equation" r:id="rId5" imgW="1066800" imgH="431800" progId="Equation.DSMT4">
                  <p:embed/>
                </p:oleObj>
              </mc:Choice>
              <mc:Fallback>
                <p:oleObj name="Equation" r:id="rId5" imgW="10668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072" y="4120967"/>
                        <a:ext cx="10668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486830"/>
              </p:ext>
            </p:extLst>
          </p:nvPr>
        </p:nvGraphicFramePr>
        <p:xfrm>
          <a:off x="183231" y="3403506"/>
          <a:ext cx="164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" name="Equation" r:id="rId7" imgW="1651000" imgH="533400" progId="Equation.DSMT4">
                  <p:embed/>
                </p:oleObj>
              </mc:Choice>
              <mc:Fallback>
                <p:oleObj name="Equation" r:id="rId7" imgW="1651000" imgH="533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231" y="3403506"/>
                        <a:ext cx="164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658543"/>
              </p:ext>
            </p:extLst>
          </p:nvPr>
        </p:nvGraphicFramePr>
        <p:xfrm>
          <a:off x="4040233" y="4082638"/>
          <a:ext cx="98107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6" name="Equation" r:id="rId9" imgW="977900" imgH="647700" progId="Equation.DSMT4">
                  <p:embed/>
                </p:oleObj>
              </mc:Choice>
              <mc:Fallback>
                <p:oleObj name="Equation" r:id="rId9" imgW="977900" imgH="647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233" y="4082638"/>
                        <a:ext cx="98107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1269872" y="4153682"/>
            <a:ext cx="28344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индуктивность участка </a:t>
            </a:r>
            <a:r>
              <a:rPr lang="en-US" sz="12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</a:t>
            </a:r>
            <a:r>
              <a:rPr lang="en-US" sz="10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ровода;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869679" y="3474751"/>
            <a:ext cx="67639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ЭДС взаимоиндукции наведенная на провод </a:t>
            </a:r>
            <a:r>
              <a:rPr lang="en-US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токами по всем остальным проводам данного участка линии;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5064171" y="4156618"/>
            <a:ext cx="236314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емкость участка </a:t>
            </a:r>
            <a:r>
              <a:rPr lang="en-US" sz="12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</a:t>
            </a:r>
            <a:r>
              <a:rPr lang="en-US" sz="10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провода;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727168"/>
              </p:ext>
            </p:extLst>
          </p:nvPr>
        </p:nvGraphicFramePr>
        <p:xfrm>
          <a:off x="183231" y="4626222"/>
          <a:ext cx="1704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7" name="Equation" r:id="rId11" imgW="1701800" imgH="533400" progId="Equation.DSMT4">
                  <p:embed/>
                </p:oleObj>
              </mc:Choice>
              <mc:Fallback>
                <p:oleObj name="Equation" r:id="rId11" imgW="1701800" imgH="533400" progId="Equation.DSMT4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231" y="4626222"/>
                        <a:ext cx="17049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888206" y="4662089"/>
            <a:ext cx="6192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</a:t>
            </a:r>
            <a:r>
              <a:rPr lang="ru-RU" sz="12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тенциал, 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веденный на проводе </a:t>
            </a:r>
            <a:r>
              <a:rPr lang="en-US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зарядами на остальных проводах данного </a:t>
            </a:r>
            <a:r>
              <a:rPr lang="ru-RU" sz="12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частка 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линии.</a:t>
            </a:r>
          </a:p>
        </p:txBody>
      </p:sp>
      <p:sp>
        <p:nvSpPr>
          <p:cNvPr id="17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3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0916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7045" y="335296"/>
            <a:ext cx="8579296" cy="495754"/>
          </a:xfrm>
        </p:spPr>
        <p:txBody>
          <a:bodyPr/>
          <a:lstStyle/>
          <a:p>
            <a:r>
              <a:rPr lang="ru-RU" sz="1800" b="1" dirty="0">
                <a:solidFill>
                  <a:schemeClr val="tx2">
                    <a:lumMod val="75000"/>
                  </a:schemeClr>
                </a:solidFill>
              </a:rPr>
              <a:t>Заключени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5496" y="831050"/>
            <a:ext cx="905766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sz="1600" b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итоге для моделирования </a:t>
            </a:r>
            <a:r>
              <a:rPr lang="ru-RU" sz="1600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МС </a:t>
            </a:r>
            <a:r>
              <a:rPr lang="ru-RU" sz="1600" b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ЭА выбраны </a:t>
            </a:r>
            <a:r>
              <a:rPr lang="ru-RU" sz="1600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нтегральные уравнения Максвелла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содержащие заряды (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через       ) 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потенциальную часть напряженности электрического поля 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  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indent="447675" algn="just"/>
            <a:r>
              <a:rPr lang="ru-RU" sz="1600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качестве базисных предложены кусочно-постоянные функции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соответствующие усредненным по элементарным площадкам значениям токов, зарядов и 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тенциалов</a:t>
            </a:r>
            <a:b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            Значение            заменяется 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ностью потенциалов отдельных площадок.</a:t>
            </a:r>
          </a:p>
          <a:p>
            <a:pPr indent="447675" algn="just"/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строения системы алгебраических уравнений используются законы Кирхгофа и модели объектов в виде эквивалентных электрических схем. При этом, нестационарные процессы описываются с применением запаздывающих по времени (с учетом конечной скорости взаимодействия) ЭДС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indent="447675" algn="just"/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изкочастотные квазистационарные процессы описываются раздельными уравнениями для вихревой и потенциальной части напряженности электрического 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ля               что 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значительно упрощает расчет наведенных токов и напряжений. </a:t>
            </a:r>
            <a:r>
              <a:rPr lang="ru-RU" sz="1600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едставлены частные случаи эквивалентных электрических схем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для потенциальной и вихревой компонент электрического поля</a:t>
            </a:r>
            <a:r>
              <a:rPr lang="ru-RU" sz="1600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ru-RU" sz="1600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670399"/>
              </p:ext>
            </p:extLst>
          </p:nvPr>
        </p:nvGraphicFramePr>
        <p:xfrm>
          <a:off x="4233738" y="1061599"/>
          <a:ext cx="504056" cy="381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Equation" r:id="rId3" imgW="317225" imgH="241091" progId="Equation.DSMT4">
                  <p:embed/>
                </p:oleObj>
              </mc:Choice>
              <mc:Fallback>
                <p:oleObj name="Equation" r:id="rId3" imgW="317225" imgH="24109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738" y="1061599"/>
                        <a:ext cx="504056" cy="381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39973"/>
              </p:ext>
            </p:extLst>
          </p:nvPr>
        </p:nvGraphicFramePr>
        <p:xfrm>
          <a:off x="2123728" y="1330972"/>
          <a:ext cx="745102" cy="335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Equation" r:id="rId5" imgW="571252" imgH="253890" progId="Equation.DSMT4">
                  <p:embed/>
                </p:oleObj>
              </mc:Choice>
              <mc:Fallback>
                <p:oleObj name="Equation" r:id="rId5" imgW="571252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330972"/>
                        <a:ext cx="745102" cy="335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454457"/>
              </p:ext>
            </p:extLst>
          </p:nvPr>
        </p:nvGraphicFramePr>
        <p:xfrm>
          <a:off x="179512" y="2051967"/>
          <a:ext cx="607959" cy="31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Equation" r:id="rId7" imgW="457200" imgH="241200" progId="Equation.DSMT4">
                  <p:embed/>
                </p:oleObj>
              </mc:Choice>
              <mc:Fallback>
                <p:oleObj name="Equation" r:id="rId7" imgW="45720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051967"/>
                        <a:ext cx="607959" cy="316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49001"/>
              </p:ext>
            </p:extLst>
          </p:nvPr>
        </p:nvGraphicFramePr>
        <p:xfrm>
          <a:off x="1795377" y="2108943"/>
          <a:ext cx="611560" cy="2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Equation" r:id="rId9" imgW="444307" imgH="203112" progId="Equation.DSMT4">
                  <p:embed/>
                </p:oleObj>
              </mc:Choice>
              <mc:Fallback>
                <p:oleObj name="Equation" r:id="rId9" imgW="444307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377" y="2108943"/>
                        <a:ext cx="611560" cy="273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4</a:t>
            </a:fld>
            <a:endParaRPr lang="ru-RU" sz="1800" dirty="0">
              <a:solidFill>
                <a:schemeClr val="tx2"/>
              </a:solidFill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629319"/>
              </p:ext>
            </p:extLst>
          </p:nvPr>
        </p:nvGraphicFramePr>
        <p:xfrm>
          <a:off x="7538329" y="3510235"/>
          <a:ext cx="1008112" cy="391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2" name="Equation" r:id="rId11" imgW="1104900" imgH="431800" progId="Equation.DSMT4">
                  <p:embed/>
                </p:oleObj>
              </mc:Choice>
              <mc:Fallback>
                <p:oleObj name="Equation" r:id="rId11" imgW="1104900" imgH="431800" progId="Equation.DSMT4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329" y="3510235"/>
                        <a:ext cx="1008112" cy="3910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0717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7045" y="335296"/>
            <a:ext cx="8579296" cy="495754"/>
          </a:xfrm>
        </p:spPr>
        <p:txBody>
          <a:bodyPr/>
          <a:lstStyle/>
          <a:p>
            <a:r>
              <a:rPr lang="ru-RU" sz="1800" b="1" dirty="0">
                <a:solidFill>
                  <a:schemeClr val="tx2">
                    <a:lumMod val="75000"/>
                  </a:schemeClr>
                </a:solidFill>
              </a:rPr>
              <a:t>Заключени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19466" y="693396"/>
            <a:ext cx="895744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b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едложенные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етоды и алгоритмы весьма эффективны и для моделирования внутренней электромагнитной совместимости РЭА.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 этом взаимовлияние одних устройств на другие описывается с применением понятий паразитных индуктивных и емкостных связей, вычисляемых из интегральных уравнений в представлении эквивалентных электрических схем.</a:t>
            </a:r>
          </a:p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расчета эквивалентных интегральным уравнением электрических схем, описывающих электромагнитные процессы в конструкции РЭА,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озможно применение программ типа «Логос-АРС»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предназначенных для расчета электронных схем. Таким образом реализуется процесс сквозного расчета ЭМС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ходя из интегральных уравнений Максвелла,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формулированы телеграфные уравнения для расчета процессов в длинных линиях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Приведены формулы для расчета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ru-RU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параметров. Определены условия применимости телеграфных уравнений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ru-RU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11668" y="4803665"/>
            <a:ext cx="481493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15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42275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115616" y="2070075"/>
            <a:ext cx="6085296" cy="996177"/>
          </a:xfrm>
          <a:prstGeom prst="rect">
            <a:avLst/>
          </a:prstGeom>
        </p:spPr>
        <p:txBody>
          <a:bodyPr vert="horz" lIns="99417" tIns="49709" rIns="99417" bIns="49709" rtlCol="0" anchor="ctr">
            <a:noAutofit/>
          </a:bodyPr>
          <a:lstStyle/>
          <a:p>
            <a:pPr algn="ctr"/>
            <a:r>
              <a:rPr lang="ru-RU" sz="2800" b="1" dirty="0" smtClean="0">
                <a:solidFill>
                  <a:schemeClr val="tx2"/>
                </a:solidFill>
                <a:latin typeface="+mj-lt"/>
                <a:ea typeface="Rosatom Light" pitchFamily="34" charset="-52"/>
                <a:cs typeface="Arial" pitchFamily="34" charset="0"/>
              </a:rPr>
              <a:t>Спасибо за внимание</a:t>
            </a:r>
            <a:endParaRPr lang="ru-RU" sz="2800" b="1" dirty="0">
              <a:solidFill>
                <a:schemeClr val="tx2"/>
              </a:solidFill>
              <a:latin typeface="+mj-lt"/>
              <a:ea typeface="Rosatom Light" pitchFamily="34" charset="-5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4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41883"/>
            <a:ext cx="8363272" cy="495754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chemeClr val="tx2">
                    <a:lumMod val="75000"/>
                  </a:schemeClr>
                </a:solidFill>
              </a:rPr>
              <a:t>Описание </a:t>
            </a:r>
            <a:r>
              <a:rPr lang="ru-RU" sz="1800" dirty="0">
                <a:solidFill>
                  <a:schemeClr val="tx2">
                    <a:lumMod val="75000"/>
                  </a:schemeClr>
                </a:solidFill>
              </a:rPr>
              <a:t>методов и алгоритмов расчетов воздействия на радиоэлектронную аппаратуру электромагнитных поле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2</a:t>
            </a:fld>
            <a:endParaRPr lang="ru-RU" sz="1800" dirty="0">
              <a:solidFill>
                <a:schemeClr val="tx2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4" y="902035"/>
            <a:ext cx="8856984" cy="3156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>
              <a:lnSpc>
                <a:spcPct val="114000"/>
              </a:lnSpc>
              <a:spcAft>
                <a:spcPts val="0"/>
              </a:spcAft>
              <a:tabLst>
                <a:tab pos="0" algn="l"/>
              </a:tabLst>
            </a:pP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При численном моделировании ЭМС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, как правило, </a:t>
            </a: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решаются две задачи:</a:t>
            </a:r>
            <a:endParaRPr lang="ru-RU" sz="1400" b="1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indent="447675" algn="just">
              <a:lnSpc>
                <a:spcPct val="114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определение наведенных в конструкции и цепях связи напряжений и токов (уравнения Максвелла);</a:t>
            </a:r>
            <a:endParaRPr lang="ru-RU" sz="1400" b="1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indent="447675" algn="just">
              <a:lnSpc>
                <a:spcPct val="114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расчет реакции электронных схем (уравнения Кирхгофа).</a:t>
            </a:r>
            <a:endParaRPr lang="ru-RU" sz="1400" b="1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algn="just">
              <a:lnSpc>
                <a:spcPct val="114000"/>
              </a:lnSpc>
              <a:spcAft>
                <a:spcPts val="0"/>
              </a:spcAft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оответственно, используются две принципиально различные программы.</a:t>
            </a:r>
            <a:endParaRPr lang="ru-RU" sz="1400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114000"/>
              </a:lnSpc>
              <a:spcAft>
                <a:spcPts val="0"/>
              </a:spcAft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озможно показать, что две указанные задачи решаются с помощью одной программы для ЭВМ. Тем самым, возможно реализовать сквозной расчет ЭМС: от параметров поля (включая расчет экранного эффекта) до токов и напряжений на элементах электронных схем.</a:t>
            </a:r>
          </a:p>
          <a:p>
            <a:pPr indent="457200" algn="just">
              <a:lnSpc>
                <a:spcPct val="114000"/>
              </a:lnSpc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Обычно 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веденные 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 конструкции токи и напряжения определяются исходя из уравнений Максвелла в интегральной форме: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90259"/>
              </p:ext>
            </p:extLst>
          </p:nvPr>
        </p:nvGraphicFramePr>
        <p:xfrm>
          <a:off x="2123728" y="3942283"/>
          <a:ext cx="4930184" cy="616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2" name="Equation" r:id="rId3" imgW="4178160" imgH="520560" progId="Equation.DSMT4">
                  <p:embed/>
                </p:oleObj>
              </mc:Choice>
              <mc:Fallback>
                <p:oleObj name="Equation" r:id="rId3" imgW="4178160" imgH="5205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942283"/>
                        <a:ext cx="4930184" cy="616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323528" y="4548253"/>
            <a:ext cx="86409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schemeClr val="tx2"/>
                </a:solidFill>
              </a:rPr>
              <a:t>- единичный вектор, тангенциальный к поверхности S;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770738"/>
              </p:ext>
            </p:extLst>
          </p:nvPr>
        </p:nvGraphicFramePr>
        <p:xfrm>
          <a:off x="185742" y="4544723"/>
          <a:ext cx="208122" cy="31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" name="Equation" r:id="rId5" imgW="126835" imgH="202936" progId="Equation.DSMT4">
                  <p:embed/>
                </p:oleObj>
              </mc:Choice>
              <mc:Fallback>
                <p:oleObj name="Equation" r:id="rId5" imgW="126835" imgH="20293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42" y="4544723"/>
                        <a:ext cx="208122" cy="3121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45854" y="4775923"/>
            <a:ext cx="58345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87313">
              <a:spcBef>
                <a:spcPts val="600"/>
              </a:spcBef>
              <a:spcAft>
                <a:spcPts val="0"/>
              </a:spcAft>
            </a:pPr>
            <a:r>
              <a:rPr lang="ru-RU" dirty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ru-RU" sz="1400" dirty="0">
                <a:solidFill>
                  <a:schemeClr val="tx2"/>
                </a:solidFill>
              </a:rPr>
              <a:t>напряженность внешнего воздействующего поля;</a:t>
            </a: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693068"/>
              </p:ext>
            </p:extLst>
          </p:nvPr>
        </p:nvGraphicFramePr>
        <p:xfrm>
          <a:off x="137546" y="4807344"/>
          <a:ext cx="215933" cy="266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4" name="Equation" r:id="rId7" imgW="164957" imgH="203024" progId="Equation.DSMT4">
                  <p:embed/>
                </p:oleObj>
              </mc:Choice>
              <mc:Fallback>
                <p:oleObj name="Equation" r:id="rId7" imgW="164957" imgH="20302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46" y="4807344"/>
                        <a:ext cx="215933" cy="2667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4916698" y="4807344"/>
            <a:ext cx="27527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solidFill>
                  <a:schemeClr val="tx2"/>
                </a:solidFill>
              </a:rPr>
              <a:t>- плотность наведенных </a:t>
            </a:r>
            <a:r>
              <a:rPr lang="ru-RU" sz="1400" dirty="0" smtClean="0">
                <a:solidFill>
                  <a:schemeClr val="tx2"/>
                </a:solidFill>
              </a:rPr>
              <a:t>токов.</a:t>
            </a:r>
            <a:endParaRPr lang="ru-RU" sz="1400" dirty="0">
              <a:solidFill>
                <a:schemeClr val="tx2"/>
              </a:solidFill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648851"/>
              </p:ext>
            </p:extLst>
          </p:nvPr>
        </p:nvGraphicFramePr>
        <p:xfrm>
          <a:off x="4788024" y="4817647"/>
          <a:ext cx="181426" cy="260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5" name="Equation" r:id="rId9" imgW="152268" imgH="215713" progId="Equation.DSMT4">
                  <p:embed/>
                </p:oleObj>
              </mc:Choice>
              <mc:Fallback>
                <p:oleObj name="Equation" r:id="rId9" imgW="152268" imgH="21571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817647"/>
                        <a:ext cx="181426" cy="260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8442543" y="4018744"/>
            <a:ext cx="5219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chemeClr val="tx2"/>
                </a:solidFill>
              </a:rPr>
              <a:t>(1</a:t>
            </a:r>
            <a:r>
              <a:rPr lang="ru-RU" b="1" dirty="0" smtClean="0">
                <a:solidFill>
                  <a:schemeClr val="tx2"/>
                </a:solidFill>
              </a:rPr>
              <a:t>)</a:t>
            </a:r>
            <a:endParaRPr lang="ru-RU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8698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07504" y="341883"/>
            <a:ext cx="8363272" cy="495754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chemeClr val="tx2">
                    <a:lumMod val="75000"/>
                  </a:schemeClr>
                </a:solidFill>
              </a:rPr>
              <a:t>Описание </a:t>
            </a:r>
            <a:r>
              <a:rPr lang="ru-RU" sz="1800" dirty="0">
                <a:solidFill>
                  <a:schemeClr val="tx2">
                    <a:lumMod val="75000"/>
                  </a:schemeClr>
                </a:solidFill>
              </a:rPr>
              <a:t>методов и алгоритмов расчетов воздействия на радиоэлектронную аппаратуру электромагнитных полей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07504" y="989955"/>
            <a:ext cx="8928992" cy="1215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114000"/>
              </a:lnSpc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 уравнении (1) только одно неизвестное – вектор плотности 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токов, 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оторое, как правило, описывается посредством базисных </a:t>
            </a:r>
            <a:r>
              <a:rPr lang="ru-RU" sz="1600" i="1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WG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функций.</a:t>
            </a:r>
            <a:endParaRPr lang="ru-RU" sz="1600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7200" algn="just">
              <a:lnSpc>
                <a:spcPct val="114000"/>
              </a:lnSpc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Однако, при таком подходе возможны проблемы на низких частотах из-за члена 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пропорционального     , где                  .</a:t>
            </a:r>
            <a:endParaRPr lang="ru-RU" sz="1600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604204"/>
              </p:ext>
            </p:extLst>
          </p:nvPr>
        </p:nvGraphicFramePr>
        <p:xfrm>
          <a:off x="2123728" y="1804944"/>
          <a:ext cx="2286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6" name="Equation" r:id="rId3" imgW="228501" imgH="431613" progId="Equation.DSMT4">
                  <p:embed/>
                </p:oleObj>
              </mc:Choice>
              <mc:Fallback>
                <p:oleObj name="Equation" r:id="rId3" imgW="228501" imgH="43161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04944"/>
                        <a:ext cx="22860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106292"/>
              </p:ext>
            </p:extLst>
          </p:nvPr>
        </p:nvGraphicFramePr>
        <p:xfrm>
          <a:off x="2843807" y="1871619"/>
          <a:ext cx="917235" cy="333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7" name="Equation" r:id="rId5" imgW="837836" imgH="304668" progId="Equation.DSMT4">
                  <p:embed/>
                </p:oleObj>
              </mc:Choice>
              <mc:Fallback>
                <p:oleObj name="Equation" r:id="rId5" imgW="837836" imgH="30466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7" y="1871619"/>
                        <a:ext cx="917235" cy="3335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72552" y="2157694"/>
            <a:ext cx="8963943" cy="6303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lnSpc>
                <a:spcPct val="114000"/>
              </a:lnSpc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 общем случае для электродинамического моделирования объектов целесообразно использовать систему интегральных уравнений типа (2):</a:t>
            </a: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385984"/>
              </p:ext>
            </p:extLst>
          </p:nvPr>
        </p:nvGraphicFramePr>
        <p:xfrm>
          <a:off x="45398" y="2772571"/>
          <a:ext cx="26003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8" name="Equation" r:id="rId7" imgW="2600325" imgH="2133600" progId="Equation.DSMT4">
                  <p:embed/>
                </p:oleObj>
              </mc:Choice>
              <mc:Fallback>
                <p:oleObj name="Equation" r:id="rId7" imgW="2600325" imgH="2133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98" y="2772571"/>
                        <a:ext cx="260032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118321"/>
              </p:ext>
            </p:extLst>
          </p:nvPr>
        </p:nvGraphicFramePr>
        <p:xfrm>
          <a:off x="2826180" y="2787995"/>
          <a:ext cx="24574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9" name="Equation" r:id="rId9" imgW="2447925" imgH="1190625" progId="Equation.DSMT4">
                  <p:embed/>
                </p:oleObj>
              </mc:Choice>
              <mc:Fallback>
                <p:oleObj name="Equation" r:id="rId9" imgW="2447925" imgH="119062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6180" y="2787995"/>
                        <a:ext cx="2457450" cy="1200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2177435" y="4778931"/>
            <a:ext cx="7007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</a:rPr>
              <a:t>(2.1)</a:t>
            </a:r>
            <a:endParaRPr lang="ru-RU" b="1" dirty="0">
              <a:solidFill>
                <a:schemeClr val="tx2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709326" y="3926590"/>
            <a:ext cx="7007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</a:rPr>
              <a:t>(2.2)</a:t>
            </a:r>
            <a:endParaRPr lang="ru-RU" b="1" dirty="0">
              <a:solidFill>
                <a:schemeClr val="tx2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69216" y="4840486"/>
            <a:ext cx="18714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ременная область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2952656" y="3988145"/>
            <a:ext cx="18714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ременная область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5796136" y="2706244"/>
            <a:ext cx="33478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/>
              <a:t>– суммарная напряженность электрического поля в произвольной </a:t>
            </a:r>
            <a:r>
              <a:rPr lang="ru-RU" sz="1200" dirty="0" smtClean="0"/>
              <a:t>точке;</a:t>
            </a:r>
            <a:endParaRPr lang="ru-RU" sz="12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293241"/>
              </p:ext>
            </p:extLst>
          </p:nvPr>
        </p:nvGraphicFramePr>
        <p:xfrm>
          <a:off x="5643734" y="2692165"/>
          <a:ext cx="204277" cy="26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0" name="Equation" r:id="rId11" imgW="152268" imgH="203024" progId="Equation.DSMT4">
                  <p:embed/>
                </p:oleObj>
              </mc:Choice>
              <mc:Fallback>
                <p:oleObj name="Equation" r:id="rId11" imgW="152268" imgH="203024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734" y="2692165"/>
                        <a:ext cx="204277" cy="268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991862"/>
              </p:ext>
            </p:extLst>
          </p:nvPr>
        </p:nvGraphicFramePr>
        <p:xfrm>
          <a:off x="5643734" y="3086316"/>
          <a:ext cx="232885" cy="299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1" name="Equation" r:id="rId13" imgW="203024" imgH="253780" progId="Equation.DSMT4">
                  <p:embed/>
                </p:oleObj>
              </mc:Choice>
              <mc:Fallback>
                <p:oleObj name="Equation" r:id="rId13" imgW="203024" imgH="2537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734" y="3086316"/>
                        <a:ext cx="232885" cy="299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5793468" y="3063193"/>
            <a:ext cx="25776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/>
              <a:t>– падающее электрическое поле;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5793468" y="3259215"/>
            <a:ext cx="33505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/>
              <a:t>–  наведенная на объектах плотность токов и зарядов;</a:t>
            </a:r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750727"/>
              </p:ext>
            </p:extLst>
          </p:nvPr>
        </p:nvGraphicFramePr>
        <p:xfrm>
          <a:off x="5543353" y="3284432"/>
          <a:ext cx="296417" cy="247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2" name="Equation" r:id="rId15" imgW="279279" imgH="241195" progId="Equation.DSMT4">
                  <p:embed/>
                </p:oleObj>
              </mc:Choice>
              <mc:Fallback>
                <p:oleObj name="Equation" r:id="rId15" imgW="279279" imgH="241195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353" y="3284432"/>
                        <a:ext cx="296417" cy="247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Прямоугольник 32"/>
          <p:cNvSpPr/>
          <p:nvPr/>
        </p:nvSpPr>
        <p:spPr>
          <a:xfrm>
            <a:off x="5816179" y="3636269"/>
            <a:ext cx="200503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sz="1200" dirty="0"/>
              <a:t>– скорость света в среде;</a:t>
            </a:r>
          </a:p>
        </p:txBody>
      </p:sp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179581"/>
              </p:ext>
            </p:extLst>
          </p:nvPr>
        </p:nvGraphicFramePr>
        <p:xfrm>
          <a:off x="5691058" y="3647969"/>
          <a:ext cx="197711" cy="2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3" name="Equation" r:id="rId17" imgW="152202" imgH="177569" progId="Equation.DSMT4">
                  <p:embed/>
                </p:oleObj>
              </mc:Choice>
              <mc:Fallback>
                <p:oleObj name="Equation" r:id="rId17" imgW="152202" imgH="177569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058" y="3647969"/>
                        <a:ext cx="197711" cy="222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Прямоугольник 35"/>
          <p:cNvSpPr/>
          <p:nvPr/>
        </p:nvSpPr>
        <p:spPr>
          <a:xfrm>
            <a:off x="6047843" y="3822757"/>
            <a:ext cx="29886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/>
              <a:t>– проводимость, диэлектрическая и магнитная проницаемости среды;</a:t>
            </a:r>
          </a:p>
        </p:txBody>
      </p:sp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625626"/>
              </p:ext>
            </p:extLst>
          </p:nvPr>
        </p:nvGraphicFramePr>
        <p:xfrm>
          <a:off x="5492114" y="3918565"/>
          <a:ext cx="571802" cy="21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4" name="Equation" r:id="rId19" imgW="444114" imgH="164957" progId="Equation.DSMT4">
                  <p:embed/>
                </p:oleObj>
              </mc:Choice>
              <mc:Fallback>
                <p:oleObj name="Equation" r:id="rId19" imgW="444114" imgH="1649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114" y="3918565"/>
                        <a:ext cx="571802" cy="218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Прямоугольник 38"/>
          <p:cNvSpPr/>
          <p:nvPr/>
        </p:nvSpPr>
        <p:spPr>
          <a:xfrm>
            <a:off x="5850133" y="4190104"/>
            <a:ext cx="202587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sz="1200" dirty="0"/>
              <a:t>– </a:t>
            </a:r>
            <a:r>
              <a:rPr lang="ru-RU" sz="1200" dirty="0" smtClean="0"/>
              <a:t>наведенный </a:t>
            </a:r>
            <a:r>
              <a:rPr lang="ru-RU" sz="1200" dirty="0"/>
              <a:t>потенциал;</a:t>
            </a:r>
          </a:p>
        </p:txBody>
      </p:sp>
      <p:graphicFrame>
        <p:nvGraphicFramePr>
          <p:cNvPr id="41" name="Объект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718386"/>
              </p:ext>
            </p:extLst>
          </p:nvPr>
        </p:nvGraphicFramePr>
        <p:xfrm>
          <a:off x="5691058" y="4230783"/>
          <a:ext cx="183804" cy="23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5" name="Equation" r:id="rId21" imgW="139579" imgH="164957" progId="Equation.DSMT4">
                  <p:embed/>
                </p:oleObj>
              </mc:Choice>
              <mc:Fallback>
                <p:oleObj name="Equation" r:id="rId21" imgW="139579" imgH="164957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058" y="4230783"/>
                        <a:ext cx="183804" cy="236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Прямоугольник 41"/>
          <p:cNvSpPr/>
          <p:nvPr/>
        </p:nvSpPr>
        <p:spPr>
          <a:xfrm>
            <a:off x="5866146" y="4418394"/>
            <a:ext cx="33042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/>
              <a:t>– расстояние от точки существования токов (зарядов) до точки, в которой ищется поле</a:t>
            </a:r>
          </a:p>
        </p:txBody>
      </p:sp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017260"/>
              </p:ext>
            </p:extLst>
          </p:nvPr>
        </p:nvGraphicFramePr>
        <p:xfrm>
          <a:off x="5701421" y="4467103"/>
          <a:ext cx="183804" cy="206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6" name="Equation" r:id="rId23" imgW="152268" imgH="164957" progId="Equation.DSMT4">
                  <p:embed/>
                </p:oleObj>
              </mc:Choice>
              <mc:Fallback>
                <p:oleObj name="Equation" r:id="rId23" imgW="152268" imgH="164957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1421" y="4467103"/>
                        <a:ext cx="183804" cy="206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Прямая соединительная линия 45"/>
          <p:cNvCxnSpPr/>
          <p:nvPr/>
        </p:nvCxnSpPr>
        <p:spPr>
          <a:xfrm>
            <a:off x="5462858" y="2787995"/>
            <a:ext cx="0" cy="2234408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3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7416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07504" y="341883"/>
            <a:ext cx="8363272" cy="495754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chemeClr val="tx2">
                    <a:lumMod val="75000"/>
                  </a:schemeClr>
                </a:solidFill>
              </a:rPr>
              <a:t>Описание </a:t>
            </a:r>
            <a:r>
              <a:rPr lang="ru-RU" sz="1800" dirty="0">
                <a:solidFill>
                  <a:schemeClr val="tx2">
                    <a:lumMod val="75000"/>
                  </a:schemeClr>
                </a:solidFill>
              </a:rPr>
              <a:t>методов и алгоритмов расчетов воздействия на радиоэлектронную аппаратуру электромагнитных полей</a:t>
            </a:r>
          </a:p>
        </p:txBody>
      </p:sp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4</a:t>
            </a:fld>
            <a:endParaRPr lang="ru-RU" sz="1800" dirty="0">
              <a:solidFill>
                <a:schemeClr val="tx2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1003678"/>
            <a:ext cx="8856984" cy="1496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Преимущества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данной системы уравнений состоят в следующем:</a:t>
            </a:r>
          </a:p>
          <a:p>
            <a:pPr indent="447675" algn="just">
              <a:lnSpc>
                <a:spcPct val="114000"/>
              </a:lnSpc>
              <a:buFont typeface="Wingdings" panose="05000000000000000000" pitchFamily="2" charset="2"/>
              <a:buChar char="Ø"/>
            </a:pPr>
            <a:r>
              <a:rPr lang="ru-RU" sz="1600" b="1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отражает </a:t>
            </a: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реальные физические свойства объекта (учитывает распределение не только токов, но и зарядов, и потенциалов);</a:t>
            </a:r>
          </a:p>
          <a:p>
            <a:pPr indent="447675" algn="just">
              <a:lnSpc>
                <a:spcPct val="114000"/>
              </a:lnSpc>
              <a:buFont typeface="Wingdings" panose="05000000000000000000" pitchFamily="2" charset="2"/>
              <a:buChar char="Ø"/>
            </a:pPr>
            <a:r>
              <a:rPr lang="ru-RU" sz="1600" b="1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 </a:t>
            </a: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процессе расчета контролируется потенциальная часть электрического поля и условия равенства дивергенции   </a:t>
            </a:r>
            <a:r>
              <a:rPr lang="ru-RU" sz="1600" b="1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  накопленным </a:t>
            </a:r>
            <a:r>
              <a:rPr lang="ru-RU" sz="1600" b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зарядам.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859072"/>
              </p:ext>
            </p:extLst>
          </p:nvPr>
        </p:nvGraphicFramePr>
        <p:xfrm>
          <a:off x="3648031" y="2071747"/>
          <a:ext cx="217971" cy="358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Equation" r:id="rId3" imgW="139579" imgH="215713" progId="Equation.DSMT4">
                  <p:embed/>
                </p:oleObj>
              </mc:Choice>
              <mc:Fallback>
                <p:oleObj name="Equation" r:id="rId3" imgW="139579" imgH="21571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31" y="2071747"/>
                        <a:ext cx="217971" cy="3580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64150" y="2696820"/>
            <a:ext cx="88723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При расчетах, например, идеально-проводящих систем, объект разбивается на 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– элементарных участков (как правило, прямоугольных). В каждом элементе разбиения наведенные токи и заряды считаются кусочно-постоянными, усредненными по поверхности 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  участка 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возможно применение и иных базисных функций). Соответственно, система интегральных уравнений может быть приведена к системе алгебраических уравнений типа (3), предварительно проинтегрировав по длине 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элементарного участка: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V="1">
            <a:off x="179512" y="2544138"/>
            <a:ext cx="8856984" cy="1945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718281"/>
              </p:ext>
            </p:extLst>
          </p:nvPr>
        </p:nvGraphicFramePr>
        <p:xfrm>
          <a:off x="1461416" y="3470275"/>
          <a:ext cx="226857" cy="286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Equation" r:id="rId5" imgW="177646" imgH="228402" progId="Equation.DSMT4">
                  <p:embed/>
                </p:oleObj>
              </mc:Choice>
              <mc:Fallback>
                <p:oleObj name="Equation" r:id="rId5" imgW="177646" imgH="22840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416" y="3470275"/>
                        <a:ext cx="226857" cy="2865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655142"/>
              </p:ext>
            </p:extLst>
          </p:nvPr>
        </p:nvGraphicFramePr>
        <p:xfrm>
          <a:off x="6372200" y="3923027"/>
          <a:ext cx="144016" cy="301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Equation" r:id="rId7" imgW="114151" imgH="215619" progId="Equation.DSMT4">
                  <p:embed/>
                </p:oleObj>
              </mc:Choice>
              <mc:Fallback>
                <p:oleObj name="Equation" r:id="rId7" imgW="114151" imgH="21561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3923027"/>
                        <a:ext cx="144016" cy="301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9796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5</a:t>
            </a:fld>
            <a:endParaRPr lang="ru-RU" sz="1800" dirty="0">
              <a:solidFill>
                <a:schemeClr val="tx2"/>
              </a:solidFill>
            </a:endParaRP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107504" y="341883"/>
            <a:ext cx="8363272" cy="495754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chemeClr val="tx2">
                    <a:lumMod val="75000"/>
                  </a:schemeClr>
                </a:solidFill>
              </a:rPr>
              <a:t>Описание </a:t>
            </a:r>
            <a:r>
              <a:rPr lang="ru-RU" sz="1800" dirty="0">
                <a:solidFill>
                  <a:schemeClr val="tx2">
                    <a:lumMod val="75000"/>
                  </a:schemeClr>
                </a:solidFill>
              </a:rPr>
              <a:t>методов и алгоритмов расчетов воздействия на радиоэлектронную аппаратуру электромагнитных полей</a:t>
            </a: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096774"/>
              </p:ext>
            </p:extLst>
          </p:nvPr>
        </p:nvGraphicFramePr>
        <p:xfrm>
          <a:off x="323528" y="989955"/>
          <a:ext cx="4152596" cy="243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3" imgW="3657600" imgH="2159000" progId="Equation.DSMT4">
                  <p:embed/>
                </p:oleObj>
              </mc:Choice>
              <mc:Fallback>
                <p:oleObj name="Equation" r:id="rId3" imgW="3657600" imgH="2159000" progId="Equation.DSMT4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989955"/>
                        <a:ext cx="4152596" cy="2431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630233"/>
              </p:ext>
            </p:extLst>
          </p:nvPr>
        </p:nvGraphicFramePr>
        <p:xfrm>
          <a:off x="4968935" y="1000077"/>
          <a:ext cx="3610245" cy="1279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Equation" r:id="rId5" imgW="2844800" imgH="1016000" progId="Equation.DSMT4">
                  <p:embed/>
                </p:oleObj>
              </mc:Choice>
              <mc:Fallback>
                <p:oleObj name="Equation" r:id="rId5" imgW="2844800" imgH="10160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935" y="1000077"/>
                        <a:ext cx="3610245" cy="12798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0140537"/>
              </p:ext>
            </p:extLst>
          </p:nvPr>
        </p:nvGraphicFramePr>
        <p:xfrm>
          <a:off x="1697162" y="2952702"/>
          <a:ext cx="1872208" cy="320040"/>
        </p:xfrm>
        <a:graphic>
          <a:graphicData uri="http://schemas.openxmlformats.org/drawingml/2006/table">
            <a:tbl>
              <a:tblPr firstRow="1" firstCol="1" bandRow="1"/>
              <a:tblGrid>
                <a:gridCol w="1872208">
                  <a:extLst>
                    <a:ext uri="{9D8B030D-6E8A-4147-A177-3AD203B41FA5}">
                      <a16:colId xmlns:a16="http://schemas.microsoft.com/office/drawing/2014/main" val="22278953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i="1" kern="1200" dirty="0" smtClean="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временная </a:t>
                      </a:r>
                      <a:r>
                        <a:rPr lang="ru-RU" sz="1400" i="1" kern="1200" dirty="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ласть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632018"/>
                  </a:ext>
                </a:extLst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127213"/>
              </p:ext>
            </p:extLst>
          </p:nvPr>
        </p:nvGraphicFramePr>
        <p:xfrm>
          <a:off x="5724128" y="2256007"/>
          <a:ext cx="1942264" cy="320040"/>
        </p:xfrm>
        <a:graphic>
          <a:graphicData uri="http://schemas.openxmlformats.org/drawingml/2006/table">
            <a:tbl>
              <a:tblPr firstRow="1" firstCol="1" bandRow="1"/>
              <a:tblGrid>
                <a:gridCol w="1942264">
                  <a:extLst>
                    <a:ext uri="{9D8B030D-6E8A-4147-A177-3AD203B41FA5}">
                      <a16:colId xmlns:a16="http://schemas.microsoft.com/office/drawing/2014/main" val="222789531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i="1" kern="1200" dirty="0" smtClean="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частотная </a:t>
                      </a:r>
                      <a:r>
                        <a:rPr lang="ru-RU" sz="1400" i="1" kern="1200" dirty="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область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632018"/>
                  </a:ext>
                </a:extLst>
              </a:tr>
            </a:tbl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3465386" y="2909467"/>
            <a:ext cx="7007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</a:rPr>
              <a:t>(3.1)</a:t>
            </a:r>
            <a:endParaRPr lang="ru-RU" b="1" dirty="0">
              <a:solidFill>
                <a:schemeClr val="tx2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524328" y="2231361"/>
            <a:ext cx="7007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</a:rPr>
              <a:t>(3.2)</a:t>
            </a:r>
            <a:endParaRPr lang="ru-RU" b="1" dirty="0">
              <a:solidFill>
                <a:schemeClr val="tx2"/>
              </a:solidFill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634779"/>
              </p:ext>
            </p:extLst>
          </p:nvPr>
        </p:nvGraphicFramePr>
        <p:xfrm>
          <a:off x="1666557" y="3478148"/>
          <a:ext cx="5455723" cy="1446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Visio" r:id="rId7" imgW="6257743" imgH="1657350" progId="Visio.Drawing.15">
                  <p:embed/>
                </p:oleObj>
              </mc:Choice>
              <mc:Fallback>
                <p:oleObj name="Visio" r:id="rId7" imgW="6257743" imgH="1657350" progId="Visio.Drawing.15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557" y="3478148"/>
                        <a:ext cx="5455723" cy="1446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2639500" y="4844799"/>
            <a:ext cx="45704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1 – к системе уравнений (3)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 flipV="1">
            <a:off x="99601" y="3474349"/>
            <a:ext cx="8856984" cy="1945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29735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107504" y="341883"/>
            <a:ext cx="8363272" cy="495754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chemeClr val="tx2">
                    <a:lumMod val="75000"/>
                  </a:schemeClr>
                </a:solidFill>
              </a:rPr>
              <a:t>Описание </a:t>
            </a:r>
            <a:r>
              <a:rPr lang="ru-RU" sz="1800" dirty="0">
                <a:solidFill>
                  <a:schemeClr val="tx2">
                    <a:lumMod val="75000"/>
                  </a:schemeClr>
                </a:solidFill>
              </a:rPr>
              <a:t>методов и алгоритмов расчетов воздействия на радиоэлектронную аппаратуру электромагнитных полей</a:t>
            </a:r>
          </a:p>
        </p:txBody>
      </p:sp>
      <p:sp>
        <p:nvSpPr>
          <p:cNvPr id="7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6</a:t>
            </a:fld>
            <a:endParaRPr lang="ru-RU" sz="1800" dirty="0">
              <a:solidFill>
                <a:schemeClr val="tx2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504" y="803651"/>
            <a:ext cx="874808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Введем полные токи и заряды на площадках 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266381"/>
              </p:ext>
            </p:extLst>
          </p:nvPr>
        </p:nvGraphicFramePr>
        <p:xfrm>
          <a:off x="4996723" y="882776"/>
          <a:ext cx="765928" cy="765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8" name="Equation" r:id="rId3" imgW="711000" imgH="711000" progId="Equation.DSMT4">
                  <p:embed/>
                </p:oleObj>
              </mc:Choice>
              <mc:Fallback>
                <p:oleObj name="Equation" r:id="rId3" imgW="711000" imgH="7110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6723" y="882776"/>
                        <a:ext cx="765928" cy="765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840773"/>
              </p:ext>
            </p:extLst>
          </p:nvPr>
        </p:nvGraphicFramePr>
        <p:xfrm>
          <a:off x="6986106" y="871158"/>
          <a:ext cx="844013" cy="7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9" name="Equation" r:id="rId5" imgW="774364" imgH="710891" progId="Equation.DSMT4">
                  <p:embed/>
                </p:oleObj>
              </mc:Choice>
              <mc:Fallback>
                <p:oleObj name="Equation" r:id="rId5" imgW="774364" imgH="710891" progId="Equation.DSMT4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6106" y="871158"/>
                        <a:ext cx="844013" cy="771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5760687" y="1056900"/>
            <a:ext cx="12882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аналогично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1577291"/>
            <a:ext cx="9018748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76213" algn="just">
              <a:spcBef>
                <a:spcPts val="600"/>
              </a:spcBef>
              <a:spcAft>
                <a:spcPts val="0"/>
              </a:spcAft>
            </a:pP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ндексы </a:t>
            </a:r>
            <a:r>
              <a:rPr lang="en-US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z</a:t>
            </a:r>
            <a:r>
              <a:rPr lang="ru-RU" sz="1600" i="1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обозначают соответствующие направления в декартовой системе координат</a:t>
            </a:r>
            <a:r>
              <a:rPr lang="ru-RU" sz="1600" dirty="0" smtClean="0">
                <a:solidFill>
                  <a:schemeClr val="tx2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indent="176213" algn="just"/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истему уравнений (3) </a:t>
            </a:r>
            <a:r>
              <a:rPr lang="ru-RU" sz="1600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озможно интерпретировать как описание эквивалентной электрической схемы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с ячейкой типа (для элемента разбиения – </a:t>
            </a:r>
            <a:r>
              <a:rPr lang="ru-RU" sz="16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</a:t>
            </a:r>
            <a:r>
              <a:rPr lang="ru-RU" sz="16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:</a:t>
            </a:r>
          </a:p>
          <a:p>
            <a:pPr indent="176213" algn="just">
              <a:spcBef>
                <a:spcPts val="600"/>
              </a:spcBef>
              <a:spcAft>
                <a:spcPts val="0"/>
              </a:spcAft>
            </a:pPr>
            <a:endParaRPr lang="ru-RU" sz="1600" dirty="0">
              <a:solidFill>
                <a:schemeClr val="tx2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038583"/>
              </p:ext>
            </p:extLst>
          </p:nvPr>
        </p:nvGraphicFramePr>
        <p:xfrm>
          <a:off x="6392792" y="2977674"/>
          <a:ext cx="2646836" cy="1656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0" name="Visio" r:id="rId7" imgW="6391304" imgH="3990703" progId="Visio.Drawing.11">
                  <p:embed/>
                </p:oleObj>
              </mc:Choice>
              <mc:Fallback>
                <p:oleObj name="Visio" r:id="rId7" imgW="6391304" imgH="3990703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2792" y="2977674"/>
                        <a:ext cx="2646836" cy="1656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6050630" y="4606650"/>
            <a:ext cx="3089435" cy="306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2 – Эквивалентная схема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18295" y="2700718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1200" dirty="0"/>
              <a:t>– индуктивность элемента разбиения </a:t>
            </a:r>
            <a:r>
              <a:rPr lang="ru-RU" sz="1200" i="1" dirty="0"/>
              <a:t>n</a:t>
            </a:r>
            <a:r>
              <a:rPr lang="ru-RU" sz="1200" dirty="0"/>
              <a:t> (в направлении </a:t>
            </a:r>
            <a:r>
              <a:rPr lang="ru-RU" sz="1200" i="1" dirty="0"/>
              <a:t>x)</a:t>
            </a:r>
            <a:r>
              <a:rPr lang="ru-RU" sz="1200" dirty="0"/>
              <a:t>;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010568"/>
              </p:ext>
            </p:extLst>
          </p:nvPr>
        </p:nvGraphicFramePr>
        <p:xfrm>
          <a:off x="41736" y="2650227"/>
          <a:ext cx="1047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1" name="Equation" r:id="rId9" imgW="1054100" imgH="457200" progId="Equation.DSMT4">
                  <p:embed/>
                </p:oleObj>
              </mc:Choice>
              <mc:Fallback>
                <p:oleObj name="Equation" r:id="rId9" imgW="1054100" imgH="457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6" y="2650227"/>
                        <a:ext cx="10477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6120966" y="2689899"/>
            <a:ext cx="257429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/>
              <a:t>– емкость элемента разбиения </a:t>
            </a:r>
            <a:r>
              <a:rPr lang="en-US" sz="1200" i="1" dirty="0"/>
              <a:t>n</a:t>
            </a:r>
            <a:r>
              <a:rPr lang="en-US" sz="1200" dirty="0"/>
              <a:t>;</a:t>
            </a:r>
            <a:endParaRPr lang="ru-RU" sz="1200" dirty="0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72870"/>
              </p:ext>
            </p:extLst>
          </p:nvPr>
        </p:nvGraphicFramePr>
        <p:xfrm>
          <a:off x="5379687" y="2647811"/>
          <a:ext cx="7620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2" name="Equation" r:id="rId11" imgW="762000" imgH="647700" progId="Equation.DSMT4">
                  <p:embed/>
                </p:oleObj>
              </mc:Choice>
              <mc:Fallback>
                <p:oleObj name="Equation" r:id="rId11" imgW="762000" imgH="6477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9687" y="2647811"/>
                        <a:ext cx="762000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154492" y="3026300"/>
            <a:ext cx="55696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/>
              <a:t>– </a:t>
            </a:r>
            <a:r>
              <a:rPr lang="ru-RU" sz="1200" dirty="0" smtClean="0"/>
              <a:t>ЭДС </a:t>
            </a:r>
            <a:r>
              <a:rPr lang="ru-RU" sz="1200" dirty="0"/>
              <a:t>взаимоиндукции, наводимая на элементе </a:t>
            </a:r>
            <a:r>
              <a:rPr lang="ru-RU" sz="1200" i="1" dirty="0"/>
              <a:t>n</a:t>
            </a:r>
            <a:r>
              <a:rPr lang="ru-RU" sz="1200" dirty="0"/>
              <a:t>, токами по всем остальным элементам разбиения</a:t>
            </a: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257508"/>
              </p:ext>
            </p:extLst>
          </p:nvPr>
        </p:nvGraphicFramePr>
        <p:xfrm>
          <a:off x="34564" y="3062275"/>
          <a:ext cx="2000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3" name="Equation" r:id="rId13" imgW="190417" imgH="241195" progId="Equation.DSMT4">
                  <p:embed/>
                </p:oleObj>
              </mc:Choice>
              <mc:Fallback>
                <p:oleObj name="Equation" r:id="rId13" imgW="190417" imgH="241195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64" y="3062275"/>
                        <a:ext cx="2000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54490" y="4096620"/>
            <a:ext cx="643373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/>
              <a:t>– ЭДС (потенциал), наводимая на элементе </a:t>
            </a:r>
            <a:r>
              <a:rPr lang="ru-RU" sz="1200" i="1" dirty="0"/>
              <a:t>n</a:t>
            </a:r>
            <a:r>
              <a:rPr lang="ru-RU" sz="1200" dirty="0"/>
              <a:t> зарядами на всех остальных элементах;</a:t>
            </a: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204913"/>
              </p:ext>
            </p:extLst>
          </p:nvPr>
        </p:nvGraphicFramePr>
        <p:xfrm>
          <a:off x="54479" y="4124811"/>
          <a:ext cx="2000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4" name="Equation" r:id="rId15" imgW="203112" imgH="241195" progId="Equation.DSMT4">
                  <p:embed/>
                </p:oleObj>
              </mc:Choice>
              <mc:Fallback>
                <p:oleObj name="Equation" r:id="rId15" imgW="203112" imgH="24119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9" y="4124811"/>
                        <a:ext cx="2000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154489" y="485477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200" dirty="0"/>
              <a:t>– ЭДС на элементе </a:t>
            </a:r>
            <a:r>
              <a:rPr lang="ru-RU" sz="1200" i="1" dirty="0"/>
              <a:t>n</a:t>
            </a:r>
            <a:r>
              <a:rPr lang="ru-RU" sz="1200" dirty="0"/>
              <a:t>, наведенная внешним </a:t>
            </a:r>
            <a:r>
              <a:rPr lang="ru-RU" sz="1200" dirty="0" smtClean="0"/>
              <a:t>полем</a:t>
            </a:r>
            <a:endParaRPr lang="ru-RU" sz="1200" dirty="0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335923"/>
              </p:ext>
            </p:extLst>
          </p:nvPr>
        </p:nvGraphicFramePr>
        <p:xfrm>
          <a:off x="64002" y="4896753"/>
          <a:ext cx="18097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5" name="Equation" r:id="rId17" imgW="177646" imgH="241091" progId="Equation.DSMT4">
                  <p:embed/>
                </p:oleObj>
              </mc:Choice>
              <mc:Fallback>
                <p:oleObj name="Equation" r:id="rId17" imgW="177646" imgH="241091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2" y="4896753"/>
                        <a:ext cx="180975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Прямая соединительная линия 25"/>
          <p:cNvCxnSpPr/>
          <p:nvPr/>
        </p:nvCxnSpPr>
        <p:spPr>
          <a:xfrm flipV="1">
            <a:off x="107504" y="2646139"/>
            <a:ext cx="8856984" cy="1945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131900"/>
              </p:ext>
            </p:extLst>
          </p:nvPr>
        </p:nvGraphicFramePr>
        <p:xfrm>
          <a:off x="54692" y="3386986"/>
          <a:ext cx="21812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6" name="Equation" r:id="rId19" imgW="2171700" imgH="800100" progId="Equation.DSMT4">
                  <p:embed/>
                </p:oleObj>
              </mc:Choice>
              <mc:Fallback>
                <p:oleObj name="Equation" r:id="rId19" imgW="2171700" imgH="800100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92" y="3386986"/>
                        <a:ext cx="21812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2311474" y="3801670"/>
            <a:ext cx="145539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/>
              <a:t>(в направлении </a:t>
            </a:r>
            <a:r>
              <a:rPr lang="en-US" sz="1200" i="1" dirty="0"/>
              <a:t>x</a:t>
            </a:r>
            <a:r>
              <a:rPr lang="ru-RU" sz="1200" dirty="0"/>
              <a:t>)</a:t>
            </a:r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973699"/>
              </p:ext>
            </p:extLst>
          </p:nvPr>
        </p:nvGraphicFramePr>
        <p:xfrm>
          <a:off x="72669" y="4256878"/>
          <a:ext cx="18859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7" name="Equation" r:id="rId21" imgW="1892300" imgH="711200" progId="Equation.DSMT4">
                  <p:embed/>
                </p:oleObj>
              </mc:Choice>
              <mc:Fallback>
                <p:oleObj name="Equation" r:id="rId21" imgW="1892300" imgH="711200" progId="Equation.DSMT4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69" y="4256878"/>
                        <a:ext cx="188595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40703"/>
              </p:ext>
            </p:extLst>
          </p:nvPr>
        </p:nvGraphicFramePr>
        <p:xfrm>
          <a:off x="2218726" y="4513356"/>
          <a:ext cx="7715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48" name="Equation" r:id="rId23" imgW="787058" imgH="253890" progId="Equation.DSMT4">
                  <p:embed/>
                </p:oleObj>
              </mc:Choice>
              <mc:Fallback>
                <p:oleObj name="Equation" r:id="rId23" imgW="787058" imgH="253890" progId="Equation.DSMT4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726" y="4513356"/>
                        <a:ext cx="77152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36478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773931"/>
            <a:ext cx="89289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>
              <a:spcBef>
                <a:spcPts val="600"/>
              </a:spcBef>
              <a:spcAft>
                <a:spcPts val="0"/>
              </a:spcAft>
            </a:pP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случая идеально-проводящих объектов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интеграл по объему трансформируется в интеграл по поверхности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, разбивая поверхность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 элементарные прямоугольники и взяв интеграл по контуру элемента поверхности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получим: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106192"/>
              </p:ext>
            </p:extLst>
          </p:nvPr>
        </p:nvGraphicFramePr>
        <p:xfrm>
          <a:off x="3356075" y="1657283"/>
          <a:ext cx="2431849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1" name="Equation" r:id="rId3" imgW="1675673" imgH="545863" progId="Equation.DSMT4">
                  <p:embed/>
                </p:oleObj>
              </mc:Choice>
              <mc:Fallback>
                <p:oleObj name="Equation" r:id="rId3" imgW="1675673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075" y="1657283"/>
                        <a:ext cx="2431849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620000" y="1868661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tx2"/>
                </a:solidFill>
              </a:rPr>
              <a:t>(</a:t>
            </a:r>
            <a:r>
              <a:rPr lang="en-US" b="1" dirty="0">
                <a:solidFill>
                  <a:schemeClr val="tx2"/>
                </a:solidFill>
              </a:rPr>
              <a:t>4</a:t>
            </a:r>
            <a:r>
              <a:rPr lang="ru-RU" b="1" dirty="0">
                <a:solidFill>
                  <a:schemeClr val="tx2"/>
                </a:solidFill>
              </a:rPr>
              <a:t>)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304854"/>
              </p:ext>
            </p:extLst>
          </p:nvPr>
        </p:nvGraphicFramePr>
        <p:xfrm>
          <a:off x="323527" y="2542677"/>
          <a:ext cx="3489509" cy="1471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2" name="Visio" r:id="rId5" imgW="3914510" imgH="1657350" progId="Visio.Drawing.15">
                  <p:embed/>
                </p:oleObj>
              </mc:Choice>
              <mc:Fallback>
                <p:oleObj name="Visio" r:id="rId5" imgW="3914510" imgH="16573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7" y="2542677"/>
                        <a:ext cx="3489509" cy="1471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110478"/>
              </p:ext>
            </p:extLst>
          </p:nvPr>
        </p:nvGraphicFramePr>
        <p:xfrm>
          <a:off x="5436096" y="2470669"/>
          <a:ext cx="2430384" cy="154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3" name="Visio" r:id="rId7" imgW="2771689" imgH="1752464" progId="Visio.Drawing.15">
                  <p:embed/>
                </p:oleObj>
              </mc:Choice>
              <mc:Fallback>
                <p:oleObj name="Visio" r:id="rId7" imgW="2771689" imgH="175246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2470669"/>
                        <a:ext cx="2430384" cy="1543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1043608" y="4107597"/>
            <a:ext cx="3118738" cy="306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) – элемент модели поверхности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5240594" y="4086875"/>
            <a:ext cx="3221716" cy="322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</a:t>
            </a:r>
            <a:r>
              <a:rPr lang="ru-RU" sz="1400" i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 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– элемент </a:t>
            </a:r>
            <a:r>
              <a:rPr lang="ru-RU" sz="1400" i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квивалентной схемы</a:t>
            </a:r>
            <a:endParaRPr lang="ru-RU" sz="1400" i="1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278483" y="4503026"/>
            <a:ext cx="2529475" cy="306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3 – к уравнению (4)</a:t>
            </a:r>
          </a:p>
        </p:txBody>
      </p:sp>
      <p:sp>
        <p:nvSpPr>
          <p:cNvPr id="16" name="Заголовок 1"/>
          <p:cNvSpPr>
            <a:spLocks noGrp="1"/>
          </p:cNvSpPr>
          <p:nvPr>
            <p:ph type="title"/>
          </p:nvPr>
        </p:nvSpPr>
        <p:spPr>
          <a:xfrm>
            <a:off x="32373" y="117629"/>
            <a:ext cx="8579296" cy="495754"/>
          </a:xfrm>
        </p:spPr>
        <p:txBody>
          <a:bodyPr/>
          <a:lstStyle/>
          <a:p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Моделирование ЭМС. Эквивалентные электрические схемы. Квазистационарные процессы</a:t>
            </a:r>
            <a:endParaRPr lang="ru-RU" sz="1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7" name="Номер слайда 3"/>
          <p:cNvSpPr txBox="1">
            <a:spLocks/>
          </p:cNvSpPr>
          <p:nvPr/>
        </p:nvSpPr>
        <p:spPr>
          <a:xfrm>
            <a:off x="8722778" y="4803665"/>
            <a:ext cx="370384" cy="274097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19B0651-EE4F-4900-A07F-96A6BFA9D0F0}" type="slidenum">
              <a:rPr lang="ru-RU" smtClean="0">
                <a:solidFill>
                  <a:schemeClr val="tx2"/>
                </a:solidFill>
              </a:rPr>
              <a:pPr/>
              <a:t>7</a:t>
            </a:fld>
            <a:endParaRPr lang="ru-RU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7198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798635"/>
            <a:ext cx="88569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ки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 всех соседних элементах поверхности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водят на элементе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i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ЭДС взаимоиндукции: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069893"/>
              </p:ext>
            </p:extLst>
          </p:nvPr>
        </p:nvGraphicFramePr>
        <p:xfrm>
          <a:off x="539552" y="1373950"/>
          <a:ext cx="198847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" name="Equation" r:id="rId3" imgW="1638300" imgH="2082800" progId="Equation.DSMT4">
                  <p:embed/>
                </p:oleObj>
              </mc:Choice>
              <mc:Fallback>
                <p:oleObj name="Equation" r:id="rId3" imgW="1638300" imgH="2082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73950"/>
                        <a:ext cx="1988478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2845828" y="1854051"/>
            <a:ext cx="1665905" cy="3061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в направлении </a:t>
            </a:r>
            <a:r>
              <a:rPr lang="en-US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845827" y="2944539"/>
            <a:ext cx="1665905" cy="3228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в направлении </a:t>
            </a:r>
            <a:r>
              <a:rPr lang="en-US" sz="1400" i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y</a:t>
            </a:r>
            <a:r>
              <a:rPr lang="ru-RU" sz="1400" i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ru-RU" sz="1400" i="1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42030" y="3919926"/>
            <a:ext cx="87224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/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веденная внешним вихревым полем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электродвижущая сила (ЭДС):</a:t>
            </a: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126036"/>
              </p:ext>
            </p:extLst>
          </p:nvPr>
        </p:nvGraphicFramePr>
        <p:xfrm>
          <a:off x="4139952" y="4350894"/>
          <a:ext cx="1064778" cy="42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4" name="Equation" r:id="rId5" imgW="698500" imgH="279400" progId="Equation.DSMT4">
                  <p:embed/>
                </p:oleObj>
              </mc:Choice>
              <mc:Fallback>
                <p:oleObj name="Equation" r:id="rId5" imgW="698500" imgH="279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350894"/>
                        <a:ext cx="1064778" cy="425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Заголовок 1"/>
          <p:cNvSpPr>
            <a:spLocks noGrp="1"/>
          </p:cNvSpPr>
          <p:nvPr>
            <p:ph type="title"/>
          </p:nvPr>
        </p:nvSpPr>
        <p:spPr>
          <a:xfrm>
            <a:off x="32373" y="117629"/>
            <a:ext cx="8579296" cy="495754"/>
          </a:xfrm>
        </p:spPr>
        <p:txBody>
          <a:bodyPr/>
          <a:lstStyle/>
          <a:p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Моделирование ЭМС. Эквивалентные электрические схемы. Квазистационарные процессы. </a:t>
            </a:r>
            <a:r>
              <a:rPr lang="en-US" sz="1800" b="1" dirty="0" smtClean="0">
                <a:solidFill>
                  <a:schemeClr val="tx2">
                    <a:lumMod val="75000"/>
                  </a:schemeClr>
                </a:solidFill>
              </a:rPr>
              <a:t>LC - </a:t>
            </a:r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параметры</a:t>
            </a:r>
            <a:endParaRPr lang="ru-RU" sz="1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8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0991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673" y="773931"/>
            <a:ext cx="89289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just">
              <a:spcBef>
                <a:spcPts val="600"/>
              </a:spcBef>
            </a:pP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целом 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фрагмент </a:t>
            </a:r>
            <a:r>
              <a:rPr lang="ru-RU" b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квивалентной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квазистационарном приближении уравнению (4) </a:t>
            </a:r>
            <a:r>
              <a:rPr lang="ru-RU" b="1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хемы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расчета наведенных на поверхности </a:t>
            </a:r>
            <a:r>
              <a:rPr lang="en-US" b="1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en-US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деально-проводящего тела вихревой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компонентой напряженности электрического поля </a:t>
            </a:r>
            <a:r>
              <a:rPr lang="en-US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</a:t>
            </a:r>
            <a:r>
              <a:rPr lang="ru-RU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выглядит согласно рисунку </a:t>
            </a:r>
            <a:r>
              <a:rPr lang="ru-RU" dirty="0" smtClean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</a:t>
            </a:r>
            <a:endParaRPr lang="ru-RU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661582"/>
              </p:ext>
            </p:extLst>
          </p:nvPr>
        </p:nvGraphicFramePr>
        <p:xfrm>
          <a:off x="1403648" y="1782043"/>
          <a:ext cx="6158666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6" name="Visio" r:id="rId3" imgW="4505118" imgH="1752464" progId="Visio.Drawing.15">
                  <p:embed/>
                </p:oleObj>
              </mc:Choice>
              <mc:Fallback>
                <p:oleObj name="Visio" r:id="rId3" imgW="4505118" imgH="1752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782043"/>
                        <a:ext cx="6158666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8433" y="4086299"/>
            <a:ext cx="9004199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исунок 4 – эквивалентная схема для расчета наведенных на поверхности </a:t>
            </a:r>
            <a:r>
              <a:rPr lang="ru-RU" sz="1400" i="1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</a:t>
            </a:r>
            <a:r>
              <a:rPr lang="ru-RU" sz="14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идеально-проводящего тела вихревой компонентой напряженности электрического поля </a:t>
            </a:r>
            <a:r>
              <a:rPr lang="ru-RU" sz="1400" i="1" dirty="0" err="1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в</a:t>
            </a:r>
            <a:endParaRPr lang="ru-RU" sz="1400" i="1" dirty="0">
              <a:solidFill>
                <a:schemeClr val="tx2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23528" y="4566196"/>
            <a:ext cx="3960440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Bef>
                <a:spcPts val="600"/>
              </a:spcBef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</a:t>
            </a:r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ДС, наведенное на элементе внешним полем;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41563"/>
              </p:ext>
            </p:extLst>
          </p:nvPr>
        </p:nvGraphicFramePr>
        <p:xfrm>
          <a:off x="195322" y="4617965"/>
          <a:ext cx="256412" cy="341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name="Equation" r:id="rId5" imgW="165028" imgH="228501" progId="Equation.DSMT4">
                  <p:embed/>
                </p:oleObj>
              </mc:Choice>
              <mc:Fallback>
                <p:oleObj name="Equation" r:id="rId5" imgW="165028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322" y="4617965"/>
                        <a:ext cx="256412" cy="341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763214"/>
              </p:ext>
            </p:extLst>
          </p:nvPr>
        </p:nvGraphicFramePr>
        <p:xfrm>
          <a:off x="3956577" y="4623955"/>
          <a:ext cx="228046" cy="31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8" name="Equation" r:id="rId7" imgW="177646" imgH="241091" progId="Equation.DSMT4">
                  <p:embed/>
                </p:oleObj>
              </mc:Choice>
              <mc:Fallback>
                <p:oleObj name="Equation" r:id="rId7" imgW="177646" imgH="2410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577" y="4623955"/>
                        <a:ext cx="228046" cy="31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4109196" y="4636587"/>
            <a:ext cx="205234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>
                <a:solidFill>
                  <a:schemeClr val="tx2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ЭДС взаимоиндукции.</a:t>
            </a:r>
          </a:p>
        </p:txBody>
      </p:sp>
      <p:sp>
        <p:nvSpPr>
          <p:cNvPr id="15" name="Заголовок 1"/>
          <p:cNvSpPr>
            <a:spLocks noGrp="1"/>
          </p:cNvSpPr>
          <p:nvPr>
            <p:ph type="title"/>
          </p:nvPr>
        </p:nvSpPr>
        <p:spPr>
          <a:xfrm>
            <a:off x="32373" y="117629"/>
            <a:ext cx="8579296" cy="495754"/>
          </a:xfrm>
        </p:spPr>
        <p:txBody>
          <a:bodyPr/>
          <a:lstStyle/>
          <a:p>
            <a:r>
              <a:rPr lang="ru-RU" sz="1800" b="1" dirty="0" smtClean="0">
                <a:solidFill>
                  <a:schemeClr val="tx2">
                    <a:lumMod val="75000"/>
                  </a:schemeClr>
                </a:solidFill>
              </a:rPr>
              <a:t>Моделирование ЭМС. Эквивалентные электрические схемы. Квазистационарные процессы</a:t>
            </a:r>
            <a:endParaRPr lang="ru-RU" sz="1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2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22778" y="4803665"/>
            <a:ext cx="370384" cy="274097"/>
          </a:xfrm>
        </p:spPr>
        <p:txBody>
          <a:bodyPr/>
          <a:lstStyle/>
          <a:p>
            <a:fld id="{B19B0651-EE4F-4900-A07F-96A6BFA9D0F0}" type="slidenum">
              <a:rPr lang="ru-RU" sz="1800">
                <a:solidFill>
                  <a:schemeClr val="tx2"/>
                </a:solidFill>
              </a:rPr>
              <a:pPr/>
              <a:t>9</a:t>
            </a:fld>
            <a:endParaRPr lang="ru-RU" sz="1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406301"/>
      </p:ext>
    </p:extLst>
  </p:cSld>
  <p:clrMapOvr>
    <a:masterClrMapping/>
  </p:clrMapOvr>
</p:sld>
</file>

<file path=ppt/theme/theme1.xml><?xml version="1.0" encoding="utf-8"?>
<a:theme xmlns:a="http://schemas.openxmlformats.org/drawingml/2006/main" name="презентация_светлая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АЭ_ШФ">
  <a:themeElements>
    <a:clrScheme name="АЭ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BE0E3"/>
      </a:accent1>
      <a:accent2>
        <a:srgbClr val="003874"/>
      </a:accent2>
      <a:accent3>
        <a:srgbClr val="FFFFFF"/>
      </a:accent3>
      <a:accent4>
        <a:srgbClr val="000000"/>
      </a:accent4>
      <a:accent5>
        <a:srgbClr val="DAEDEF"/>
      </a:accent5>
      <a:accent6>
        <a:srgbClr val="003874"/>
      </a:accent6>
      <a:hlink>
        <a:srgbClr val="009999"/>
      </a:hlink>
      <a:folHlink>
        <a:srgbClr val="99CC00"/>
      </a:folHlink>
    </a:clrScheme>
    <a:fontScheme name="2_Презентация 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Презентация 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Презентация 4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Презентация 4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Презентация 4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Презентация 4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Презентация 4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Презентация 4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Тема АЭ_ШФ" id="{FA5DE61F-29A9-4A7F-ABB1-9DCB9F0E22E3}" vid="{938F903F-0591-450C-9C71-AAFC8E47359C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413презентация_светлая</Template>
  <TotalTime>14756</TotalTime>
  <Words>1333</Words>
  <Application>Microsoft Office PowerPoint</Application>
  <PresentationFormat>Произвольный</PresentationFormat>
  <Paragraphs>117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6</vt:i4>
      </vt:variant>
    </vt:vector>
  </HeadingPairs>
  <TitlesOfParts>
    <vt:vector size="26" baseType="lpstr">
      <vt:lpstr>Arial</vt:lpstr>
      <vt:lpstr>Calibri</vt:lpstr>
      <vt:lpstr>Rosatom Light</vt:lpstr>
      <vt:lpstr>Times New Roman</vt:lpstr>
      <vt:lpstr>Wingdings</vt:lpstr>
      <vt:lpstr>презентация_светлая</vt:lpstr>
      <vt:lpstr>Тема АЭ_ШФ</vt:lpstr>
      <vt:lpstr>Equation</vt:lpstr>
      <vt:lpstr>Visio</vt:lpstr>
      <vt:lpstr>MathType 6.0 Equation</vt:lpstr>
      <vt:lpstr>Презентация PowerPoint</vt:lpstr>
      <vt:lpstr>Описание методов и алгоритмов расчетов воздействия на радиоэлектронную аппаратуру электромагнитных полей</vt:lpstr>
      <vt:lpstr>Описание методов и алгоритмов расчетов воздействия на радиоэлектронную аппаратуру электромагнитных полей</vt:lpstr>
      <vt:lpstr>Описание методов и алгоритмов расчетов воздействия на радиоэлектронную аппаратуру электромагнитных полей</vt:lpstr>
      <vt:lpstr>Описание методов и алгоритмов расчетов воздействия на радиоэлектронную аппаратуру электромагнитных полей</vt:lpstr>
      <vt:lpstr>Описание методов и алгоритмов расчетов воздействия на радиоэлектронную аппаратуру электромагнитных полей</vt:lpstr>
      <vt:lpstr>Моделирование ЭМС. Эквивалентные электрические схемы. Квазистационарные процессы</vt:lpstr>
      <vt:lpstr>Моделирование ЭМС. Эквивалентные электрические схемы. Квазистационарные процессы. LC - параметры</vt:lpstr>
      <vt:lpstr>Моделирование ЭМС. Эквивалентные электрические схемы. Квазистационарные процессы</vt:lpstr>
      <vt:lpstr>Моделирование ЭМС. Эквивалентные электрические схемы. Квазистационарные процессы</vt:lpstr>
      <vt:lpstr>Моделирование ЭМС. Эквивалентные электрические схемы. Квазистационарные процессы </vt:lpstr>
      <vt:lpstr>Телеграфные уравнения</vt:lpstr>
      <vt:lpstr>Презентация PowerPoint</vt:lpstr>
      <vt:lpstr>Заключение</vt:lpstr>
      <vt:lpstr>Заключение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Лебединская Анастасия Владимировна</cp:lastModifiedBy>
  <cp:revision>734</cp:revision>
  <cp:lastPrinted>2020-05-12T10:16:55Z</cp:lastPrinted>
  <dcterms:created xsi:type="dcterms:W3CDTF">2019-09-24T12:37:05Z</dcterms:created>
  <dcterms:modified xsi:type="dcterms:W3CDTF">2024-03-19T10:49:12Z</dcterms:modified>
</cp:coreProperties>
</file>